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600774675"/>
        <w:docPartObj>
          <w:docPartGallery w:val="Cover Pages"/>
          <w:docPartUnique/>
        </w:docPartObj>
      </w:sdtPr>
      <w:sdtEndPr/>
      <w:sdtContent>
        <w:p w:rsidR="00FA6113" w:rsidRDefault="00FA6113">
          <w:r>
            <w:rPr>
              <w:noProof/>
              <w:lang w:val="en-US"/>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6"/>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1008636"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mc:Fallback>
            </mc:AlternateContent>
          </w:r>
          <w:r>
            <w:rPr>
              <w:noProof/>
              <w:lang w:val="en-US"/>
            </w:rPr>
            <mc:AlternateContent>
              <mc:Choice Requires="wps">
                <w:drawing>
                  <wp:anchor distT="0" distB="0" distL="114300" distR="114300" simplePos="0" relativeHeight="251659264" behindDoc="0" locked="0" layoutInCell="1" allowOverlap="1" wp14:anchorId="079D51A2" wp14:editId="39515891">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54C9" w:rsidRDefault="00E928A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0454C9">
                                      <w:rPr>
                                        <w:caps/>
                                        <w:color w:val="5B9BD5" w:themeColor="accent1"/>
                                        <w:sz w:val="64"/>
                                        <w:szCs w:val="64"/>
                                      </w:rPr>
                                      <w:t>Technical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rsidR="000454C9" w:rsidRDefault="000454C9">
                                    <w:pPr>
                                      <w:jc w:val="right"/>
                                      <w:rPr>
                                        <w:smallCaps/>
                                        <w:color w:val="404040" w:themeColor="text1" w:themeTint="BF"/>
                                        <w:sz w:val="36"/>
                                        <w:szCs w:val="36"/>
                                      </w:rPr>
                                    </w:pPr>
                                    <w:r>
                                      <w:rPr>
                                        <w:color w:val="404040" w:themeColor="text1" w:themeTint="BF"/>
                                        <w:sz w:val="36"/>
                                        <w:szCs w:val="36"/>
                                      </w:rPr>
                                      <w:t>Documentation for the Emma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079D51A2" id="_x0000_t202" coordsize="21600,21600" o:spt="202" path="m,l,21600r21600,l21600,xe">
                    <v:stroke joinstyle="miter"/>
                    <v:path gradientshapeok="t" o:connecttype="rect"/>
                  </v:shapetype>
                  <v:shape id="Text Box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" filled="f" stroked="f" strokeweight=".5pt">
                    <v:textbox inset="126pt,0,54pt,0">
                      <w:txbxContent>
                        <w:p w:rsidR="000454C9" w:rsidRDefault="000454C9">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chnical manual</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rsidR="000454C9" w:rsidRDefault="000454C9">
                              <w:pPr>
                                <w:jc w:val="right"/>
                                <w:rPr>
                                  <w:smallCaps/>
                                  <w:color w:val="404040" w:themeColor="text1" w:themeTint="BF"/>
                                  <w:sz w:val="36"/>
                                  <w:szCs w:val="36"/>
                                </w:rPr>
                              </w:pPr>
                              <w:r>
                                <w:rPr>
                                  <w:color w:val="404040" w:themeColor="text1" w:themeTint="BF"/>
                                  <w:sz w:val="36"/>
                                  <w:szCs w:val="36"/>
                                </w:rPr>
                                <w:t>Documentation for the Emma Project</w:t>
                              </w:r>
                            </w:p>
                          </w:sdtContent>
                        </w:sdt>
                      </w:txbxContent>
                    </v:textbox>
                    <w10:wrap type="square" anchorx="page" anchory="page"/>
                  </v:shape>
                </w:pict>
              </mc:Fallback>
            </mc:AlternateContent>
          </w:r>
        </w:p>
        <w:p w:rsidR="00FA6113" w:rsidRDefault="00FA6113">
          <w:pPr>
            <w:rPr>
              <w:rFonts w:asciiTheme="majorHAnsi" w:eastAsiaTheme="majorEastAsia" w:hAnsiTheme="majorHAnsi" w:cstheme="majorBidi"/>
              <w:color w:val="2E74B5" w:themeColor="accent1" w:themeShade="BF"/>
              <w:sz w:val="32"/>
              <w:szCs w:val="32"/>
              <w:lang w:val="en-US"/>
            </w:rPr>
          </w:pPr>
          <w:r>
            <w:br w:type="page"/>
          </w:r>
        </w:p>
      </w:sdtContent>
    </w:sdt>
    <w:sdt>
      <w:sdtPr>
        <w:rPr>
          <w:rFonts w:asciiTheme="minorHAnsi" w:eastAsiaTheme="minorHAnsi" w:hAnsiTheme="minorHAnsi" w:cstheme="minorBidi"/>
          <w:color w:val="auto"/>
          <w:sz w:val="22"/>
          <w:szCs w:val="22"/>
          <w:lang w:val="en-AU"/>
        </w:rPr>
        <w:id w:val="681014290"/>
        <w:docPartObj>
          <w:docPartGallery w:val="Table of Contents"/>
          <w:docPartUnique/>
        </w:docPartObj>
      </w:sdtPr>
      <w:sdtEndPr>
        <w:rPr>
          <w:b/>
          <w:bCs/>
          <w:noProof/>
        </w:rPr>
      </w:sdtEndPr>
      <w:sdtContent>
        <w:p w:rsidR="00FA6113" w:rsidRDefault="00FA6113">
          <w:pPr>
            <w:pStyle w:val="TOCHeading"/>
          </w:pPr>
          <w:r>
            <w:t>Table of Contents</w:t>
          </w:r>
        </w:p>
        <w:p w:rsidR="00FA6113" w:rsidRPr="00FA6113" w:rsidRDefault="00FA6113" w:rsidP="00FA6113">
          <w:pPr>
            <w:rPr>
              <w:lang w:val="en-US"/>
            </w:rPr>
          </w:pPr>
        </w:p>
        <w:p w:rsidR="00E77275" w:rsidRDefault="00FA6113">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450296569" w:history="1">
            <w:r w:rsidR="00E77275" w:rsidRPr="006432C3">
              <w:rPr>
                <w:rStyle w:val="Hyperlink"/>
                <w:noProof/>
              </w:rPr>
              <w:t>Web Portal Set Up</w:t>
            </w:r>
            <w:r w:rsidR="00E77275">
              <w:rPr>
                <w:noProof/>
                <w:webHidden/>
              </w:rPr>
              <w:tab/>
            </w:r>
            <w:r w:rsidR="00E77275">
              <w:rPr>
                <w:noProof/>
                <w:webHidden/>
              </w:rPr>
              <w:fldChar w:fldCharType="begin"/>
            </w:r>
            <w:r w:rsidR="00E77275">
              <w:rPr>
                <w:noProof/>
                <w:webHidden/>
              </w:rPr>
              <w:instrText xml:space="preserve"> PAGEREF _Toc450296569 \h </w:instrText>
            </w:r>
            <w:r w:rsidR="00E77275">
              <w:rPr>
                <w:noProof/>
                <w:webHidden/>
              </w:rPr>
            </w:r>
            <w:r w:rsidR="00E77275">
              <w:rPr>
                <w:noProof/>
                <w:webHidden/>
              </w:rPr>
              <w:fldChar w:fldCharType="separate"/>
            </w:r>
            <w:r w:rsidR="00E77275">
              <w:rPr>
                <w:noProof/>
                <w:webHidden/>
              </w:rPr>
              <w:t>2</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70" w:history="1">
            <w:r w:rsidR="00E77275" w:rsidRPr="006432C3">
              <w:rPr>
                <w:rStyle w:val="Hyperlink"/>
                <w:noProof/>
              </w:rPr>
              <w:t>LAMP</w:t>
            </w:r>
            <w:r w:rsidR="00E77275">
              <w:rPr>
                <w:noProof/>
                <w:webHidden/>
              </w:rPr>
              <w:tab/>
            </w:r>
            <w:r w:rsidR="00E77275">
              <w:rPr>
                <w:noProof/>
                <w:webHidden/>
              </w:rPr>
              <w:fldChar w:fldCharType="begin"/>
            </w:r>
            <w:r w:rsidR="00E77275">
              <w:rPr>
                <w:noProof/>
                <w:webHidden/>
              </w:rPr>
              <w:instrText xml:space="preserve"> PAGEREF _Toc450296570 \h </w:instrText>
            </w:r>
            <w:r w:rsidR="00E77275">
              <w:rPr>
                <w:noProof/>
                <w:webHidden/>
              </w:rPr>
            </w:r>
            <w:r w:rsidR="00E77275">
              <w:rPr>
                <w:noProof/>
                <w:webHidden/>
              </w:rPr>
              <w:fldChar w:fldCharType="separate"/>
            </w:r>
            <w:r w:rsidR="00E77275">
              <w:rPr>
                <w:noProof/>
                <w:webHidden/>
              </w:rPr>
              <w:t>2</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71" w:history="1">
            <w:r w:rsidR="00E77275" w:rsidRPr="006432C3">
              <w:rPr>
                <w:rStyle w:val="Hyperlink"/>
                <w:noProof/>
              </w:rPr>
              <w:t>Network Security Groups</w:t>
            </w:r>
            <w:r w:rsidR="00E77275">
              <w:rPr>
                <w:noProof/>
                <w:webHidden/>
              </w:rPr>
              <w:tab/>
            </w:r>
            <w:r w:rsidR="00E77275">
              <w:rPr>
                <w:noProof/>
                <w:webHidden/>
              </w:rPr>
              <w:fldChar w:fldCharType="begin"/>
            </w:r>
            <w:r w:rsidR="00E77275">
              <w:rPr>
                <w:noProof/>
                <w:webHidden/>
              </w:rPr>
              <w:instrText xml:space="preserve"> PAGEREF _Toc450296571 \h </w:instrText>
            </w:r>
            <w:r w:rsidR="00E77275">
              <w:rPr>
                <w:noProof/>
                <w:webHidden/>
              </w:rPr>
            </w:r>
            <w:r w:rsidR="00E77275">
              <w:rPr>
                <w:noProof/>
                <w:webHidden/>
              </w:rPr>
              <w:fldChar w:fldCharType="separate"/>
            </w:r>
            <w:r w:rsidR="00E77275">
              <w:rPr>
                <w:noProof/>
                <w:webHidden/>
              </w:rPr>
              <w:t>2</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72" w:history="1">
            <w:r w:rsidR="00E77275" w:rsidRPr="006432C3">
              <w:rPr>
                <w:rStyle w:val="Hyperlink"/>
                <w:noProof/>
              </w:rPr>
              <w:t>WinSCP</w:t>
            </w:r>
            <w:r w:rsidR="00E77275">
              <w:rPr>
                <w:noProof/>
                <w:webHidden/>
              </w:rPr>
              <w:tab/>
            </w:r>
            <w:r w:rsidR="00E77275">
              <w:rPr>
                <w:noProof/>
                <w:webHidden/>
              </w:rPr>
              <w:fldChar w:fldCharType="begin"/>
            </w:r>
            <w:r w:rsidR="00E77275">
              <w:rPr>
                <w:noProof/>
                <w:webHidden/>
              </w:rPr>
              <w:instrText xml:space="preserve"> PAGEREF _Toc450296572 \h </w:instrText>
            </w:r>
            <w:r w:rsidR="00E77275">
              <w:rPr>
                <w:noProof/>
                <w:webHidden/>
              </w:rPr>
            </w:r>
            <w:r w:rsidR="00E77275">
              <w:rPr>
                <w:noProof/>
                <w:webHidden/>
              </w:rPr>
              <w:fldChar w:fldCharType="separate"/>
            </w:r>
            <w:r w:rsidR="00E77275">
              <w:rPr>
                <w:noProof/>
                <w:webHidden/>
              </w:rPr>
              <w:t>3</w:t>
            </w:r>
            <w:r w:rsidR="00E77275">
              <w:rPr>
                <w:noProof/>
                <w:webHidden/>
              </w:rPr>
              <w:fldChar w:fldCharType="end"/>
            </w:r>
          </w:hyperlink>
        </w:p>
        <w:p w:rsidR="00E77275" w:rsidRDefault="00E928A1">
          <w:pPr>
            <w:pStyle w:val="TOC1"/>
            <w:tabs>
              <w:tab w:val="right" w:leader="dot" w:pos="9016"/>
            </w:tabs>
            <w:rPr>
              <w:rFonts w:eastAsiaTheme="minorEastAsia"/>
              <w:noProof/>
              <w:lang w:eastAsia="en-AU"/>
            </w:rPr>
          </w:pPr>
          <w:hyperlink w:anchor="_Toc450296573" w:history="1">
            <w:r w:rsidR="00E77275" w:rsidRPr="006432C3">
              <w:rPr>
                <w:rStyle w:val="Hyperlink"/>
                <w:noProof/>
              </w:rPr>
              <w:t>Web Portal Files</w:t>
            </w:r>
            <w:r w:rsidR="00E77275">
              <w:rPr>
                <w:noProof/>
                <w:webHidden/>
              </w:rPr>
              <w:tab/>
            </w:r>
            <w:r w:rsidR="00E77275">
              <w:rPr>
                <w:noProof/>
                <w:webHidden/>
              </w:rPr>
              <w:fldChar w:fldCharType="begin"/>
            </w:r>
            <w:r w:rsidR="00E77275">
              <w:rPr>
                <w:noProof/>
                <w:webHidden/>
              </w:rPr>
              <w:instrText xml:space="preserve"> PAGEREF _Toc450296573 \h </w:instrText>
            </w:r>
            <w:r w:rsidR="00E77275">
              <w:rPr>
                <w:noProof/>
                <w:webHidden/>
              </w:rPr>
            </w:r>
            <w:r w:rsidR="00E77275">
              <w:rPr>
                <w:noProof/>
                <w:webHidden/>
              </w:rPr>
              <w:fldChar w:fldCharType="separate"/>
            </w:r>
            <w:r w:rsidR="00E77275">
              <w:rPr>
                <w:noProof/>
                <w:webHidden/>
              </w:rPr>
              <w:t>4</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74" w:history="1">
            <w:r w:rsidR="00E77275" w:rsidRPr="006432C3">
              <w:rPr>
                <w:rStyle w:val="Hyperlink"/>
                <w:noProof/>
              </w:rPr>
              <w:t>Emma Root folder</w:t>
            </w:r>
            <w:r w:rsidR="00E77275">
              <w:rPr>
                <w:noProof/>
                <w:webHidden/>
              </w:rPr>
              <w:tab/>
            </w:r>
            <w:r w:rsidR="00E77275">
              <w:rPr>
                <w:noProof/>
                <w:webHidden/>
              </w:rPr>
              <w:fldChar w:fldCharType="begin"/>
            </w:r>
            <w:r w:rsidR="00E77275">
              <w:rPr>
                <w:noProof/>
                <w:webHidden/>
              </w:rPr>
              <w:instrText xml:space="preserve"> PAGEREF _Toc450296574 \h </w:instrText>
            </w:r>
            <w:r w:rsidR="00E77275">
              <w:rPr>
                <w:noProof/>
                <w:webHidden/>
              </w:rPr>
            </w:r>
            <w:r w:rsidR="00E77275">
              <w:rPr>
                <w:noProof/>
                <w:webHidden/>
              </w:rPr>
              <w:fldChar w:fldCharType="separate"/>
            </w:r>
            <w:r w:rsidR="00E77275">
              <w:rPr>
                <w:noProof/>
                <w:webHidden/>
              </w:rPr>
              <w:t>4</w:t>
            </w:r>
            <w:r w:rsidR="00E77275">
              <w:rPr>
                <w:noProof/>
                <w:webHidden/>
              </w:rPr>
              <w:fldChar w:fldCharType="end"/>
            </w:r>
          </w:hyperlink>
        </w:p>
        <w:p w:rsidR="00E77275" w:rsidRDefault="00E928A1">
          <w:pPr>
            <w:pStyle w:val="TOC3"/>
            <w:tabs>
              <w:tab w:val="right" w:leader="dot" w:pos="9016"/>
            </w:tabs>
            <w:rPr>
              <w:rFonts w:eastAsiaTheme="minorEastAsia"/>
              <w:noProof/>
              <w:lang w:eastAsia="en-AU"/>
            </w:rPr>
          </w:pPr>
          <w:hyperlink w:anchor="_Toc450296575" w:history="1">
            <w:r w:rsidR="00E77275" w:rsidRPr="006432C3">
              <w:rPr>
                <w:rStyle w:val="Hyperlink"/>
                <w:noProof/>
              </w:rPr>
              <w:t>CSS sub-folder</w:t>
            </w:r>
            <w:r w:rsidR="00E77275">
              <w:rPr>
                <w:noProof/>
                <w:webHidden/>
              </w:rPr>
              <w:tab/>
            </w:r>
            <w:r w:rsidR="00E77275">
              <w:rPr>
                <w:noProof/>
                <w:webHidden/>
              </w:rPr>
              <w:fldChar w:fldCharType="begin"/>
            </w:r>
            <w:r w:rsidR="00E77275">
              <w:rPr>
                <w:noProof/>
                <w:webHidden/>
              </w:rPr>
              <w:instrText xml:space="preserve"> PAGEREF _Toc450296575 \h </w:instrText>
            </w:r>
            <w:r w:rsidR="00E77275">
              <w:rPr>
                <w:noProof/>
                <w:webHidden/>
              </w:rPr>
            </w:r>
            <w:r w:rsidR="00E77275">
              <w:rPr>
                <w:noProof/>
                <w:webHidden/>
              </w:rPr>
              <w:fldChar w:fldCharType="separate"/>
            </w:r>
            <w:r w:rsidR="00E77275">
              <w:rPr>
                <w:noProof/>
                <w:webHidden/>
              </w:rPr>
              <w:t>5</w:t>
            </w:r>
            <w:r w:rsidR="00E77275">
              <w:rPr>
                <w:noProof/>
                <w:webHidden/>
              </w:rPr>
              <w:fldChar w:fldCharType="end"/>
            </w:r>
          </w:hyperlink>
        </w:p>
        <w:p w:rsidR="00E77275" w:rsidRDefault="00E928A1">
          <w:pPr>
            <w:pStyle w:val="TOC3"/>
            <w:tabs>
              <w:tab w:val="right" w:leader="dot" w:pos="9016"/>
            </w:tabs>
            <w:rPr>
              <w:rFonts w:eastAsiaTheme="minorEastAsia"/>
              <w:noProof/>
              <w:lang w:eastAsia="en-AU"/>
            </w:rPr>
          </w:pPr>
          <w:hyperlink w:anchor="_Toc450296576" w:history="1">
            <w:r w:rsidR="00E77275" w:rsidRPr="006432C3">
              <w:rPr>
                <w:rStyle w:val="Hyperlink"/>
                <w:noProof/>
              </w:rPr>
              <w:t>JS sub-folder</w:t>
            </w:r>
            <w:r w:rsidR="00E77275">
              <w:rPr>
                <w:noProof/>
                <w:webHidden/>
              </w:rPr>
              <w:tab/>
            </w:r>
            <w:r w:rsidR="00E77275">
              <w:rPr>
                <w:noProof/>
                <w:webHidden/>
              </w:rPr>
              <w:fldChar w:fldCharType="begin"/>
            </w:r>
            <w:r w:rsidR="00E77275">
              <w:rPr>
                <w:noProof/>
                <w:webHidden/>
              </w:rPr>
              <w:instrText xml:space="preserve"> PAGEREF _Toc450296576 \h </w:instrText>
            </w:r>
            <w:r w:rsidR="00E77275">
              <w:rPr>
                <w:noProof/>
                <w:webHidden/>
              </w:rPr>
            </w:r>
            <w:r w:rsidR="00E77275">
              <w:rPr>
                <w:noProof/>
                <w:webHidden/>
              </w:rPr>
              <w:fldChar w:fldCharType="separate"/>
            </w:r>
            <w:r w:rsidR="00E77275">
              <w:rPr>
                <w:noProof/>
                <w:webHidden/>
              </w:rPr>
              <w:t>5</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77" w:history="1">
            <w:r w:rsidR="00E77275" w:rsidRPr="006432C3">
              <w:rPr>
                <w:rStyle w:val="Hyperlink"/>
                <w:noProof/>
              </w:rPr>
              <w:t>User_query sub-folder</w:t>
            </w:r>
            <w:r w:rsidR="00E77275">
              <w:rPr>
                <w:noProof/>
                <w:webHidden/>
              </w:rPr>
              <w:tab/>
            </w:r>
            <w:r w:rsidR="00E77275">
              <w:rPr>
                <w:noProof/>
                <w:webHidden/>
              </w:rPr>
              <w:fldChar w:fldCharType="begin"/>
            </w:r>
            <w:r w:rsidR="00E77275">
              <w:rPr>
                <w:noProof/>
                <w:webHidden/>
              </w:rPr>
              <w:instrText xml:space="preserve"> PAGEREF _Toc450296577 \h </w:instrText>
            </w:r>
            <w:r w:rsidR="00E77275">
              <w:rPr>
                <w:noProof/>
                <w:webHidden/>
              </w:rPr>
            </w:r>
            <w:r w:rsidR="00E77275">
              <w:rPr>
                <w:noProof/>
                <w:webHidden/>
              </w:rPr>
              <w:fldChar w:fldCharType="separate"/>
            </w:r>
            <w:r w:rsidR="00E77275">
              <w:rPr>
                <w:noProof/>
                <w:webHidden/>
              </w:rPr>
              <w:t>6</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78" w:history="1">
            <w:r w:rsidR="00E77275" w:rsidRPr="006432C3">
              <w:rPr>
                <w:rStyle w:val="Hyperlink"/>
                <w:noProof/>
              </w:rPr>
              <w:t>User_profile sub-folder</w:t>
            </w:r>
            <w:r w:rsidR="00E77275">
              <w:rPr>
                <w:noProof/>
                <w:webHidden/>
              </w:rPr>
              <w:tab/>
            </w:r>
            <w:r w:rsidR="00E77275">
              <w:rPr>
                <w:noProof/>
                <w:webHidden/>
              </w:rPr>
              <w:fldChar w:fldCharType="begin"/>
            </w:r>
            <w:r w:rsidR="00E77275">
              <w:rPr>
                <w:noProof/>
                <w:webHidden/>
              </w:rPr>
              <w:instrText xml:space="preserve"> PAGEREF _Toc450296578 \h </w:instrText>
            </w:r>
            <w:r w:rsidR="00E77275">
              <w:rPr>
                <w:noProof/>
                <w:webHidden/>
              </w:rPr>
            </w:r>
            <w:r w:rsidR="00E77275">
              <w:rPr>
                <w:noProof/>
                <w:webHidden/>
              </w:rPr>
              <w:fldChar w:fldCharType="separate"/>
            </w:r>
            <w:r w:rsidR="00E77275">
              <w:rPr>
                <w:noProof/>
                <w:webHidden/>
              </w:rPr>
              <w:t>8</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79" w:history="1">
            <w:r w:rsidR="00E77275" w:rsidRPr="006432C3">
              <w:rPr>
                <w:rStyle w:val="Hyperlink"/>
                <w:noProof/>
              </w:rPr>
              <w:t>Documentation sub-folder</w:t>
            </w:r>
            <w:r w:rsidR="00E77275">
              <w:rPr>
                <w:noProof/>
                <w:webHidden/>
              </w:rPr>
              <w:tab/>
            </w:r>
            <w:r w:rsidR="00E77275">
              <w:rPr>
                <w:noProof/>
                <w:webHidden/>
              </w:rPr>
              <w:fldChar w:fldCharType="begin"/>
            </w:r>
            <w:r w:rsidR="00E77275">
              <w:rPr>
                <w:noProof/>
                <w:webHidden/>
              </w:rPr>
              <w:instrText xml:space="preserve"> PAGEREF _Toc450296579 \h </w:instrText>
            </w:r>
            <w:r w:rsidR="00E77275">
              <w:rPr>
                <w:noProof/>
                <w:webHidden/>
              </w:rPr>
            </w:r>
            <w:r w:rsidR="00E77275">
              <w:rPr>
                <w:noProof/>
                <w:webHidden/>
              </w:rPr>
              <w:fldChar w:fldCharType="separate"/>
            </w:r>
            <w:r w:rsidR="00E77275">
              <w:rPr>
                <w:noProof/>
                <w:webHidden/>
              </w:rPr>
              <w:t>8</w:t>
            </w:r>
            <w:r w:rsidR="00E77275">
              <w:rPr>
                <w:noProof/>
                <w:webHidden/>
              </w:rPr>
              <w:fldChar w:fldCharType="end"/>
            </w:r>
          </w:hyperlink>
        </w:p>
        <w:p w:rsidR="00E77275" w:rsidRDefault="00E928A1">
          <w:pPr>
            <w:pStyle w:val="TOC1"/>
            <w:tabs>
              <w:tab w:val="right" w:leader="dot" w:pos="9016"/>
            </w:tabs>
            <w:rPr>
              <w:rFonts w:eastAsiaTheme="minorEastAsia"/>
              <w:noProof/>
              <w:lang w:eastAsia="en-AU"/>
            </w:rPr>
          </w:pPr>
          <w:hyperlink w:anchor="_Toc450296580" w:history="1">
            <w:r w:rsidR="00E77275" w:rsidRPr="006432C3">
              <w:rPr>
                <w:rStyle w:val="Hyperlink"/>
                <w:noProof/>
              </w:rPr>
              <w:t>Query Queue Logic</w:t>
            </w:r>
            <w:r w:rsidR="00E77275">
              <w:rPr>
                <w:noProof/>
                <w:webHidden/>
              </w:rPr>
              <w:tab/>
            </w:r>
            <w:r w:rsidR="00E77275">
              <w:rPr>
                <w:noProof/>
                <w:webHidden/>
              </w:rPr>
              <w:fldChar w:fldCharType="begin"/>
            </w:r>
            <w:r w:rsidR="00E77275">
              <w:rPr>
                <w:noProof/>
                <w:webHidden/>
              </w:rPr>
              <w:instrText xml:space="preserve"> PAGEREF _Toc450296580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81" w:history="1">
            <w:r w:rsidR="00E77275" w:rsidRPr="006432C3">
              <w:rPr>
                <w:rStyle w:val="Hyperlink"/>
                <w:noProof/>
              </w:rPr>
              <w:t>Query Status Values</w:t>
            </w:r>
            <w:r w:rsidR="00E77275">
              <w:rPr>
                <w:noProof/>
                <w:webHidden/>
              </w:rPr>
              <w:tab/>
            </w:r>
            <w:r w:rsidR="00E77275">
              <w:rPr>
                <w:noProof/>
                <w:webHidden/>
              </w:rPr>
              <w:fldChar w:fldCharType="begin"/>
            </w:r>
            <w:r w:rsidR="00E77275">
              <w:rPr>
                <w:noProof/>
                <w:webHidden/>
              </w:rPr>
              <w:instrText xml:space="preserve"> PAGEREF _Toc450296581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82" w:history="1">
            <w:r w:rsidR="00E77275" w:rsidRPr="006432C3">
              <w:rPr>
                <w:rStyle w:val="Hyperlink"/>
                <w:noProof/>
              </w:rPr>
              <w:t>New Queries</w:t>
            </w:r>
            <w:r w:rsidR="00E77275">
              <w:rPr>
                <w:noProof/>
                <w:webHidden/>
              </w:rPr>
              <w:tab/>
            </w:r>
            <w:r w:rsidR="00E77275">
              <w:rPr>
                <w:noProof/>
                <w:webHidden/>
              </w:rPr>
              <w:fldChar w:fldCharType="begin"/>
            </w:r>
            <w:r w:rsidR="00E77275">
              <w:rPr>
                <w:noProof/>
                <w:webHidden/>
              </w:rPr>
              <w:instrText xml:space="preserve"> PAGEREF _Toc450296582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83" w:history="1">
            <w:r w:rsidR="00E77275" w:rsidRPr="006432C3">
              <w:rPr>
                <w:rStyle w:val="Hyperlink"/>
                <w:noProof/>
              </w:rPr>
              <w:t>Changing the Query Status</w:t>
            </w:r>
            <w:r w:rsidR="00E77275">
              <w:rPr>
                <w:noProof/>
                <w:webHidden/>
              </w:rPr>
              <w:tab/>
            </w:r>
            <w:r w:rsidR="00E77275">
              <w:rPr>
                <w:noProof/>
                <w:webHidden/>
              </w:rPr>
              <w:fldChar w:fldCharType="begin"/>
            </w:r>
            <w:r w:rsidR="00E77275">
              <w:rPr>
                <w:noProof/>
                <w:webHidden/>
              </w:rPr>
              <w:instrText xml:space="preserve"> PAGEREF _Toc450296583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84" w:history="1">
            <w:r w:rsidR="00E77275" w:rsidRPr="006432C3">
              <w:rPr>
                <w:rStyle w:val="Hyperlink"/>
                <w:noProof/>
              </w:rPr>
              <w:t>Query Lifecycle</w:t>
            </w:r>
            <w:r w:rsidR="00E77275">
              <w:rPr>
                <w:noProof/>
                <w:webHidden/>
              </w:rPr>
              <w:tab/>
            </w:r>
            <w:r w:rsidR="00E77275">
              <w:rPr>
                <w:noProof/>
                <w:webHidden/>
              </w:rPr>
              <w:fldChar w:fldCharType="begin"/>
            </w:r>
            <w:r w:rsidR="00E77275">
              <w:rPr>
                <w:noProof/>
                <w:webHidden/>
              </w:rPr>
              <w:instrText xml:space="preserve"> PAGEREF _Toc450296584 \h </w:instrText>
            </w:r>
            <w:r w:rsidR="00E77275">
              <w:rPr>
                <w:noProof/>
                <w:webHidden/>
              </w:rPr>
            </w:r>
            <w:r w:rsidR="00E77275">
              <w:rPr>
                <w:noProof/>
                <w:webHidden/>
              </w:rPr>
              <w:fldChar w:fldCharType="separate"/>
            </w:r>
            <w:r w:rsidR="00E77275">
              <w:rPr>
                <w:noProof/>
                <w:webHidden/>
              </w:rPr>
              <w:t>9</w:t>
            </w:r>
            <w:r w:rsidR="00E77275">
              <w:rPr>
                <w:noProof/>
                <w:webHidden/>
              </w:rPr>
              <w:fldChar w:fldCharType="end"/>
            </w:r>
          </w:hyperlink>
        </w:p>
        <w:p w:rsidR="00E77275" w:rsidRDefault="00E928A1">
          <w:pPr>
            <w:pStyle w:val="TOC1"/>
            <w:tabs>
              <w:tab w:val="right" w:leader="dot" w:pos="9016"/>
            </w:tabs>
            <w:rPr>
              <w:rFonts w:eastAsiaTheme="minorEastAsia"/>
              <w:noProof/>
              <w:lang w:eastAsia="en-AU"/>
            </w:rPr>
          </w:pPr>
          <w:hyperlink w:anchor="_Toc450296585" w:history="1">
            <w:r w:rsidR="00E77275" w:rsidRPr="006432C3">
              <w:rPr>
                <w:rStyle w:val="Hyperlink"/>
                <w:noProof/>
              </w:rPr>
              <w:t>Database Schemas</w:t>
            </w:r>
            <w:r w:rsidR="00E77275">
              <w:rPr>
                <w:noProof/>
                <w:webHidden/>
              </w:rPr>
              <w:tab/>
            </w:r>
            <w:r w:rsidR="00E77275">
              <w:rPr>
                <w:noProof/>
                <w:webHidden/>
              </w:rPr>
              <w:fldChar w:fldCharType="begin"/>
            </w:r>
            <w:r w:rsidR="00E77275">
              <w:rPr>
                <w:noProof/>
                <w:webHidden/>
              </w:rPr>
              <w:instrText xml:space="preserve"> PAGEREF _Toc450296585 \h </w:instrText>
            </w:r>
            <w:r w:rsidR="00E77275">
              <w:rPr>
                <w:noProof/>
                <w:webHidden/>
              </w:rPr>
            </w:r>
            <w:r w:rsidR="00E77275">
              <w:rPr>
                <w:noProof/>
                <w:webHidden/>
              </w:rPr>
              <w:fldChar w:fldCharType="separate"/>
            </w:r>
            <w:r w:rsidR="00E77275">
              <w:rPr>
                <w:noProof/>
                <w:webHidden/>
              </w:rPr>
              <w:t>10</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86" w:history="1">
            <w:r w:rsidR="00E77275" w:rsidRPr="006432C3">
              <w:rPr>
                <w:rStyle w:val="Hyperlink"/>
                <w:noProof/>
              </w:rPr>
              <w:t>ER Diagram</w:t>
            </w:r>
            <w:r w:rsidR="00E77275">
              <w:rPr>
                <w:noProof/>
                <w:webHidden/>
              </w:rPr>
              <w:tab/>
            </w:r>
            <w:r w:rsidR="00E77275">
              <w:rPr>
                <w:noProof/>
                <w:webHidden/>
              </w:rPr>
              <w:fldChar w:fldCharType="begin"/>
            </w:r>
            <w:r w:rsidR="00E77275">
              <w:rPr>
                <w:noProof/>
                <w:webHidden/>
              </w:rPr>
              <w:instrText xml:space="preserve"> PAGEREF _Toc450296586 \h </w:instrText>
            </w:r>
            <w:r w:rsidR="00E77275">
              <w:rPr>
                <w:noProof/>
                <w:webHidden/>
              </w:rPr>
            </w:r>
            <w:r w:rsidR="00E77275">
              <w:rPr>
                <w:noProof/>
                <w:webHidden/>
              </w:rPr>
              <w:fldChar w:fldCharType="separate"/>
            </w:r>
            <w:r w:rsidR="00E77275">
              <w:rPr>
                <w:noProof/>
                <w:webHidden/>
              </w:rPr>
              <w:t>10</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87" w:history="1">
            <w:r w:rsidR="00E77275" w:rsidRPr="006432C3">
              <w:rPr>
                <w:rStyle w:val="Hyperlink"/>
                <w:noProof/>
              </w:rPr>
              <w:t>Relational Schema</w:t>
            </w:r>
            <w:r w:rsidR="00E77275">
              <w:rPr>
                <w:noProof/>
                <w:webHidden/>
              </w:rPr>
              <w:tab/>
            </w:r>
            <w:r w:rsidR="00E77275">
              <w:rPr>
                <w:noProof/>
                <w:webHidden/>
              </w:rPr>
              <w:fldChar w:fldCharType="begin"/>
            </w:r>
            <w:r w:rsidR="00E77275">
              <w:rPr>
                <w:noProof/>
                <w:webHidden/>
              </w:rPr>
              <w:instrText xml:space="preserve"> PAGEREF _Toc450296587 \h </w:instrText>
            </w:r>
            <w:r w:rsidR="00E77275">
              <w:rPr>
                <w:noProof/>
                <w:webHidden/>
              </w:rPr>
            </w:r>
            <w:r w:rsidR="00E77275">
              <w:rPr>
                <w:noProof/>
                <w:webHidden/>
              </w:rPr>
              <w:fldChar w:fldCharType="separate"/>
            </w:r>
            <w:r w:rsidR="00E77275">
              <w:rPr>
                <w:noProof/>
                <w:webHidden/>
              </w:rPr>
              <w:t>10</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88" w:history="1">
            <w:r w:rsidR="00E77275" w:rsidRPr="006432C3">
              <w:rPr>
                <w:rStyle w:val="Hyperlink"/>
                <w:noProof/>
              </w:rPr>
              <w:t>SQL Views</w:t>
            </w:r>
            <w:r w:rsidR="00E77275">
              <w:rPr>
                <w:noProof/>
                <w:webHidden/>
              </w:rPr>
              <w:tab/>
            </w:r>
            <w:r w:rsidR="00E77275">
              <w:rPr>
                <w:noProof/>
                <w:webHidden/>
              </w:rPr>
              <w:fldChar w:fldCharType="begin"/>
            </w:r>
            <w:r w:rsidR="00E77275">
              <w:rPr>
                <w:noProof/>
                <w:webHidden/>
              </w:rPr>
              <w:instrText xml:space="preserve"> PAGEREF _Toc450296588 \h </w:instrText>
            </w:r>
            <w:r w:rsidR="00E77275">
              <w:rPr>
                <w:noProof/>
                <w:webHidden/>
              </w:rPr>
            </w:r>
            <w:r w:rsidR="00E77275">
              <w:rPr>
                <w:noProof/>
                <w:webHidden/>
              </w:rPr>
              <w:fldChar w:fldCharType="separate"/>
            </w:r>
            <w:r w:rsidR="00E77275">
              <w:rPr>
                <w:noProof/>
                <w:webHidden/>
              </w:rPr>
              <w:t>11</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89" w:history="1">
            <w:r w:rsidR="00E77275" w:rsidRPr="006432C3">
              <w:rPr>
                <w:rStyle w:val="Hyperlink"/>
                <w:noProof/>
              </w:rPr>
              <w:t>SQL Create Table Statements</w:t>
            </w:r>
            <w:r w:rsidR="00E77275">
              <w:rPr>
                <w:noProof/>
                <w:webHidden/>
              </w:rPr>
              <w:tab/>
            </w:r>
            <w:r w:rsidR="00E77275">
              <w:rPr>
                <w:noProof/>
                <w:webHidden/>
              </w:rPr>
              <w:fldChar w:fldCharType="begin"/>
            </w:r>
            <w:r w:rsidR="00E77275">
              <w:rPr>
                <w:noProof/>
                <w:webHidden/>
              </w:rPr>
              <w:instrText xml:space="preserve"> PAGEREF _Toc450296589 \h </w:instrText>
            </w:r>
            <w:r w:rsidR="00E77275">
              <w:rPr>
                <w:noProof/>
                <w:webHidden/>
              </w:rPr>
            </w:r>
            <w:r w:rsidR="00E77275">
              <w:rPr>
                <w:noProof/>
                <w:webHidden/>
              </w:rPr>
              <w:fldChar w:fldCharType="separate"/>
            </w:r>
            <w:r w:rsidR="00E77275">
              <w:rPr>
                <w:noProof/>
                <w:webHidden/>
              </w:rPr>
              <w:t>11</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90" w:history="1">
            <w:r w:rsidR="00E77275" w:rsidRPr="006432C3">
              <w:rPr>
                <w:rStyle w:val="Hyperlink"/>
                <w:noProof/>
              </w:rPr>
              <w:t>SQL Insert Statements</w:t>
            </w:r>
            <w:r w:rsidR="00E77275">
              <w:rPr>
                <w:noProof/>
                <w:webHidden/>
              </w:rPr>
              <w:tab/>
            </w:r>
            <w:r w:rsidR="00E77275">
              <w:rPr>
                <w:noProof/>
                <w:webHidden/>
              </w:rPr>
              <w:fldChar w:fldCharType="begin"/>
            </w:r>
            <w:r w:rsidR="00E77275">
              <w:rPr>
                <w:noProof/>
                <w:webHidden/>
              </w:rPr>
              <w:instrText xml:space="preserve"> PAGEREF _Toc450296590 \h </w:instrText>
            </w:r>
            <w:r w:rsidR="00E77275">
              <w:rPr>
                <w:noProof/>
                <w:webHidden/>
              </w:rPr>
            </w:r>
            <w:r w:rsidR="00E77275">
              <w:rPr>
                <w:noProof/>
                <w:webHidden/>
              </w:rPr>
              <w:fldChar w:fldCharType="separate"/>
            </w:r>
            <w:r w:rsidR="00E77275">
              <w:rPr>
                <w:noProof/>
                <w:webHidden/>
              </w:rPr>
              <w:t>13</w:t>
            </w:r>
            <w:r w:rsidR="00E77275">
              <w:rPr>
                <w:noProof/>
                <w:webHidden/>
              </w:rPr>
              <w:fldChar w:fldCharType="end"/>
            </w:r>
          </w:hyperlink>
        </w:p>
        <w:p w:rsidR="00E77275" w:rsidRDefault="00E928A1">
          <w:pPr>
            <w:pStyle w:val="TOC1"/>
            <w:tabs>
              <w:tab w:val="right" w:leader="dot" w:pos="9016"/>
            </w:tabs>
            <w:rPr>
              <w:rFonts w:eastAsiaTheme="minorEastAsia"/>
              <w:noProof/>
              <w:lang w:eastAsia="en-AU"/>
            </w:rPr>
          </w:pPr>
          <w:hyperlink w:anchor="_Toc450296591" w:history="1">
            <w:r w:rsidR="00E77275" w:rsidRPr="006432C3">
              <w:rPr>
                <w:rStyle w:val="Hyperlink"/>
                <w:noProof/>
              </w:rPr>
              <w:t>Data Flow Diagram</w:t>
            </w:r>
            <w:r w:rsidR="00E77275">
              <w:rPr>
                <w:noProof/>
                <w:webHidden/>
              </w:rPr>
              <w:tab/>
            </w:r>
            <w:r w:rsidR="00E77275">
              <w:rPr>
                <w:noProof/>
                <w:webHidden/>
              </w:rPr>
              <w:fldChar w:fldCharType="begin"/>
            </w:r>
            <w:r w:rsidR="00E77275">
              <w:rPr>
                <w:noProof/>
                <w:webHidden/>
              </w:rPr>
              <w:instrText xml:space="preserve"> PAGEREF _Toc450296591 \h </w:instrText>
            </w:r>
            <w:r w:rsidR="00E77275">
              <w:rPr>
                <w:noProof/>
                <w:webHidden/>
              </w:rPr>
            </w:r>
            <w:r w:rsidR="00E77275">
              <w:rPr>
                <w:noProof/>
                <w:webHidden/>
              </w:rPr>
              <w:fldChar w:fldCharType="separate"/>
            </w:r>
            <w:r w:rsidR="00E77275">
              <w:rPr>
                <w:noProof/>
                <w:webHidden/>
              </w:rPr>
              <w:t>14</w:t>
            </w:r>
            <w:r w:rsidR="00E77275">
              <w:rPr>
                <w:noProof/>
                <w:webHidden/>
              </w:rPr>
              <w:fldChar w:fldCharType="end"/>
            </w:r>
          </w:hyperlink>
        </w:p>
        <w:p w:rsidR="00E77275" w:rsidRDefault="00E928A1">
          <w:pPr>
            <w:pStyle w:val="TOC1"/>
            <w:tabs>
              <w:tab w:val="right" w:leader="dot" w:pos="9016"/>
            </w:tabs>
            <w:rPr>
              <w:rFonts w:eastAsiaTheme="minorEastAsia"/>
              <w:noProof/>
              <w:lang w:eastAsia="en-AU"/>
            </w:rPr>
          </w:pPr>
          <w:hyperlink w:anchor="_Toc450296592" w:history="1">
            <w:r w:rsidR="00E77275" w:rsidRPr="006432C3">
              <w:rPr>
                <w:rStyle w:val="Hyperlink"/>
                <w:noProof/>
              </w:rPr>
              <w:t>Use Cases</w:t>
            </w:r>
            <w:r w:rsidR="00E77275">
              <w:rPr>
                <w:noProof/>
                <w:webHidden/>
              </w:rPr>
              <w:tab/>
            </w:r>
            <w:r w:rsidR="00E77275">
              <w:rPr>
                <w:noProof/>
                <w:webHidden/>
              </w:rPr>
              <w:fldChar w:fldCharType="begin"/>
            </w:r>
            <w:r w:rsidR="00E77275">
              <w:rPr>
                <w:noProof/>
                <w:webHidden/>
              </w:rPr>
              <w:instrText xml:space="preserve"> PAGEREF _Toc450296592 \h </w:instrText>
            </w:r>
            <w:r w:rsidR="00E77275">
              <w:rPr>
                <w:noProof/>
                <w:webHidden/>
              </w:rPr>
            </w:r>
            <w:r w:rsidR="00E77275">
              <w:rPr>
                <w:noProof/>
                <w:webHidden/>
              </w:rPr>
              <w:fldChar w:fldCharType="separate"/>
            </w:r>
            <w:r w:rsidR="00E77275">
              <w:rPr>
                <w:noProof/>
                <w:webHidden/>
              </w:rPr>
              <w:t>15</w:t>
            </w:r>
            <w:r w:rsidR="00E77275">
              <w:rPr>
                <w:noProof/>
                <w:webHidden/>
              </w:rPr>
              <w:fldChar w:fldCharType="end"/>
            </w:r>
          </w:hyperlink>
        </w:p>
        <w:p w:rsidR="00E77275" w:rsidRDefault="00E928A1">
          <w:pPr>
            <w:pStyle w:val="TOC1"/>
            <w:tabs>
              <w:tab w:val="right" w:leader="dot" w:pos="9016"/>
            </w:tabs>
            <w:rPr>
              <w:rFonts w:eastAsiaTheme="minorEastAsia"/>
              <w:noProof/>
              <w:lang w:eastAsia="en-AU"/>
            </w:rPr>
          </w:pPr>
          <w:hyperlink w:anchor="_Toc450296593" w:history="1">
            <w:r w:rsidR="00E77275" w:rsidRPr="006432C3">
              <w:rPr>
                <w:rStyle w:val="Hyperlink"/>
                <w:noProof/>
              </w:rPr>
              <w:t>Reference Information</w:t>
            </w:r>
            <w:r w:rsidR="00E77275">
              <w:rPr>
                <w:noProof/>
                <w:webHidden/>
              </w:rPr>
              <w:tab/>
            </w:r>
            <w:r w:rsidR="00E77275">
              <w:rPr>
                <w:noProof/>
                <w:webHidden/>
              </w:rPr>
              <w:fldChar w:fldCharType="begin"/>
            </w:r>
            <w:r w:rsidR="00E77275">
              <w:rPr>
                <w:noProof/>
                <w:webHidden/>
              </w:rPr>
              <w:instrText xml:space="preserve"> PAGEREF _Toc450296593 \h </w:instrText>
            </w:r>
            <w:r w:rsidR="00E77275">
              <w:rPr>
                <w:noProof/>
                <w:webHidden/>
              </w:rPr>
            </w:r>
            <w:r w:rsidR="00E77275">
              <w:rPr>
                <w:noProof/>
                <w:webHidden/>
              </w:rPr>
              <w:fldChar w:fldCharType="separate"/>
            </w:r>
            <w:r w:rsidR="00E77275">
              <w:rPr>
                <w:noProof/>
                <w:webHidden/>
              </w:rPr>
              <w:t>16</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94" w:history="1">
            <w:r w:rsidR="00E77275" w:rsidRPr="006432C3">
              <w:rPr>
                <w:rStyle w:val="Hyperlink"/>
                <w:noProof/>
              </w:rPr>
              <w:t>AWS EC2 Instance</w:t>
            </w:r>
            <w:r w:rsidR="00E77275">
              <w:rPr>
                <w:noProof/>
                <w:webHidden/>
              </w:rPr>
              <w:tab/>
            </w:r>
            <w:r w:rsidR="00E77275">
              <w:rPr>
                <w:noProof/>
                <w:webHidden/>
              </w:rPr>
              <w:fldChar w:fldCharType="begin"/>
            </w:r>
            <w:r w:rsidR="00E77275">
              <w:rPr>
                <w:noProof/>
                <w:webHidden/>
              </w:rPr>
              <w:instrText xml:space="preserve"> PAGEREF _Toc450296594 \h </w:instrText>
            </w:r>
            <w:r w:rsidR="00E77275">
              <w:rPr>
                <w:noProof/>
                <w:webHidden/>
              </w:rPr>
            </w:r>
            <w:r w:rsidR="00E77275">
              <w:rPr>
                <w:noProof/>
                <w:webHidden/>
              </w:rPr>
              <w:fldChar w:fldCharType="separate"/>
            </w:r>
            <w:r w:rsidR="00E77275">
              <w:rPr>
                <w:noProof/>
                <w:webHidden/>
              </w:rPr>
              <w:t>16</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95" w:history="1">
            <w:r w:rsidR="00E77275" w:rsidRPr="006432C3">
              <w:rPr>
                <w:rStyle w:val="Hyperlink"/>
                <w:noProof/>
              </w:rPr>
              <w:t>WinSCP Credentials</w:t>
            </w:r>
            <w:r w:rsidR="00E77275">
              <w:rPr>
                <w:noProof/>
                <w:webHidden/>
              </w:rPr>
              <w:tab/>
            </w:r>
            <w:r w:rsidR="00E77275">
              <w:rPr>
                <w:noProof/>
                <w:webHidden/>
              </w:rPr>
              <w:fldChar w:fldCharType="begin"/>
            </w:r>
            <w:r w:rsidR="00E77275">
              <w:rPr>
                <w:noProof/>
                <w:webHidden/>
              </w:rPr>
              <w:instrText xml:space="preserve"> PAGEREF _Toc450296595 \h </w:instrText>
            </w:r>
            <w:r w:rsidR="00E77275">
              <w:rPr>
                <w:noProof/>
                <w:webHidden/>
              </w:rPr>
            </w:r>
            <w:r w:rsidR="00E77275">
              <w:rPr>
                <w:noProof/>
                <w:webHidden/>
              </w:rPr>
              <w:fldChar w:fldCharType="separate"/>
            </w:r>
            <w:r w:rsidR="00E77275">
              <w:rPr>
                <w:noProof/>
                <w:webHidden/>
              </w:rPr>
              <w:t>16</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96" w:history="1">
            <w:r w:rsidR="00E77275" w:rsidRPr="006432C3">
              <w:rPr>
                <w:rStyle w:val="Hyperlink"/>
                <w:noProof/>
              </w:rPr>
              <w:t>Emma Database through phpMyAdmin</w:t>
            </w:r>
            <w:r w:rsidR="00E77275">
              <w:rPr>
                <w:noProof/>
                <w:webHidden/>
              </w:rPr>
              <w:tab/>
            </w:r>
            <w:r w:rsidR="00E77275">
              <w:rPr>
                <w:noProof/>
                <w:webHidden/>
              </w:rPr>
              <w:fldChar w:fldCharType="begin"/>
            </w:r>
            <w:r w:rsidR="00E77275">
              <w:rPr>
                <w:noProof/>
                <w:webHidden/>
              </w:rPr>
              <w:instrText xml:space="preserve"> PAGEREF _Toc450296596 \h </w:instrText>
            </w:r>
            <w:r w:rsidR="00E77275">
              <w:rPr>
                <w:noProof/>
                <w:webHidden/>
              </w:rPr>
            </w:r>
            <w:r w:rsidR="00E77275">
              <w:rPr>
                <w:noProof/>
                <w:webHidden/>
              </w:rPr>
              <w:fldChar w:fldCharType="separate"/>
            </w:r>
            <w:r w:rsidR="00E77275">
              <w:rPr>
                <w:noProof/>
                <w:webHidden/>
              </w:rPr>
              <w:t>16</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97" w:history="1">
            <w:r w:rsidR="00E77275" w:rsidRPr="006432C3">
              <w:rPr>
                <w:rStyle w:val="Hyperlink"/>
                <w:noProof/>
              </w:rPr>
              <w:t>Emma Web Portal</w:t>
            </w:r>
            <w:r w:rsidR="00E77275">
              <w:rPr>
                <w:noProof/>
                <w:webHidden/>
              </w:rPr>
              <w:tab/>
            </w:r>
            <w:r w:rsidR="00E77275">
              <w:rPr>
                <w:noProof/>
                <w:webHidden/>
              </w:rPr>
              <w:fldChar w:fldCharType="begin"/>
            </w:r>
            <w:r w:rsidR="00E77275">
              <w:rPr>
                <w:noProof/>
                <w:webHidden/>
              </w:rPr>
              <w:instrText xml:space="preserve"> PAGEREF _Toc450296597 \h </w:instrText>
            </w:r>
            <w:r w:rsidR="00E77275">
              <w:rPr>
                <w:noProof/>
                <w:webHidden/>
              </w:rPr>
            </w:r>
            <w:r w:rsidR="00E77275">
              <w:rPr>
                <w:noProof/>
                <w:webHidden/>
              </w:rPr>
              <w:fldChar w:fldCharType="separate"/>
            </w:r>
            <w:r w:rsidR="00E77275">
              <w:rPr>
                <w:noProof/>
                <w:webHidden/>
              </w:rPr>
              <w:t>17</w:t>
            </w:r>
            <w:r w:rsidR="00E77275">
              <w:rPr>
                <w:noProof/>
                <w:webHidden/>
              </w:rPr>
              <w:fldChar w:fldCharType="end"/>
            </w:r>
          </w:hyperlink>
        </w:p>
        <w:p w:rsidR="00E77275" w:rsidRDefault="00E928A1">
          <w:pPr>
            <w:pStyle w:val="TOC2"/>
            <w:tabs>
              <w:tab w:val="right" w:leader="dot" w:pos="9016"/>
            </w:tabs>
            <w:rPr>
              <w:rFonts w:eastAsiaTheme="minorEastAsia"/>
              <w:noProof/>
              <w:lang w:eastAsia="en-AU"/>
            </w:rPr>
          </w:pPr>
          <w:hyperlink w:anchor="_Toc450296598" w:history="1">
            <w:r w:rsidR="00E77275" w:rsidRPr="006432C3">
              <w:rPr>
                <w:rStyle w:val="Hyperlink"/>
                <w:noProof/>
              </w:rPr>
              <w:t>Database Connection Credentials</w:t>
            </w:r>
            <w:r w:rsidR="00E77275">
              <w:rPr>
                <w:noProof/>
                <w:webHidden/>
              </w:rPr>
              <w:tab/>
            </w:r>
            <w:r w:rsidR="00E77275">
              <w:rPr>
                <w:noProof/>
                <w:webHidden/>
              </w:rPr>
              <w:fldChar w:fldCharType="begin"/>
            </w:r>
            <w:r w:rsidR="00E77275">
              <w:rPr>
                <w:noProof/>
                <w:webHidden/>
              </w:rPr>
              <w:instrText xml:space="preserve"> PAGEREF _Toc450296598 \h </w:instrText>
            </w:r>
            <w:r w:rsidR="00E77275">
              <w:rPr>
                <w:noProof/>
                <w:webHidden/>
              </w:rPr>
            </w:r>
            <w:r w:rsidR="00E77275">
              <w:rPr>
                <w:noProof/>
                <w:webHidden/>
              </w:rPr>
              <w:fldChar w:fldCharType="separate"/>
            </w:r>
            <w:r w:rsidR="00E77275">
              <w:rPr>
                <w:noProof/>
                <w:webHidden/>
              </w:rPr>
              <w:t>17</w:t>
            </w:r>
            <w:r w:rsidR="00E77275">
              <w:rPr>
                <w:noProof/>
                <w:webHidden/>
              </w:rPr>
              <w:fldChar w:fldCharType="end"/>
            </w:r>
          </w:hyperlink>
        </w:p>
        <w:p w:rsidR="00FA6113" w:rsidRDefault="00FA6113">
          <w:r>
            <w:rPr>
              <w:b/>
              <w:bCs/>
              <w:noProof/>
            </w:rPr>
            <w:fldChar w:fldCharType="end"/>
          </w:r>
        </w:p>
      </w:sdtContent>
    </w:sdt>
    <w:p w:rsidR="00FA6113" w:rsidRDefault="00FA6113">
      <w:pPr>
        <w:rPr>
          <w:rFonts w:asciiTheme="majorHAnsi" w:eastAsiaTheme="majorEastAsia" w:hAnsiTheme="majorHAnsi" w:cstheme="majorBidi"/>
          <w:color w:val="2E74B5" w:themeColor="accent1" w:themeShade="BF"/>
          <w:sz w:val="32"/>
          <w:szCs w:val="32"/>
        </w:rPr>
      </w:pPr>
      <w:r>
        <w:br w:type="page"/>
      </w:r>
    </w:p>
    <w:p w:rsidR="00C27045" w:rsidRDefault="00EF21EF" w:rsidP="00615447">
      <w:pPr>
        <w:pStyle w:val="Heading1"/>
      </w:pPr>
      <w:bookmarkStart w:id="0" w:name="_Toc450296569"/>
      <w:r>
        <w:lastRenderedPageBreak/>
        <w:t xml:space="preserve">Web Portal </w:t>
      </w:r>
      <w:r w:rsidR="00C27045">
        <w:t>Set Up</w:t>
      </w:r>
      <w:bookmarkEnd w:id="0"/>
    </w:p>
    <w:p w:rsidR="00A627D0" w:rsidRDefault="00A627D0"/>
    <w:p w:rsidR="00C27045" w:rsidRDefault="006132BA">
      <w:r>
        <w:t>The</w:t>
      </w:r>
      <w:r w:rsidR="001E3A0F">
        <w:t xml:space="preserve"> Emma Web P</w:t>
      </w:r>
      <w:r>
        <w:t xml:space="preserve">ortal </w:t>
      </w:r>
      <w:r w:rsidR="00A627D0">
        <w:t>wa</w:t>
      </w:r>
      <w:r w:rsidR="001E3A0F">
        <w:t>s</w:t>
      </w:r>
      <w:r>
        <w:t xml:space="preserve"> hosted </w:t>
      </w:r>
      <w:r w:rsidR="00A627D0">
        <w:t xml:space="preserve">using Amazon Web Services </w:t>
      </w:r>
      <w:r w:rsidR="001E3A0F">
        <w:t xml:space="preserve">on </w:t>
      </w:r>
      <w:r w:rsidR="00A627D0">
        <w:t>an Amazon Linux AMI EC2 instance</w:t>
      </w:r>
      <w:r w:rsidR="001E3A0F">
        <w:t xml:space="preserve">.  </w:t>
      </w:r>
      <w:r w:rsidR="00A627D0">
        <w:t>The following AWS tutorials were used to launch a virtual machine, connect to the Linux instance, configure the EC2 instance, install the Apache web server, PHP and MySQL software packages (LAMP stack) onto the instance and start the web server.</w:t>
      </w:r>
    </w:p>
    <w:p w:rsidR="00A627D0" w:rsidRDefault="00E928A1" w:rsidP="00A627D0">
      <w:hyperlink r:id="rId8" w:history="1">
        <w:r w:rsidR="00A627D0" w:rsidRPr="00281741">
          <w:rPr>
            <w:rStyle w:val="Hyperlink"/>
          </w:rPr>
          <w:t>https://aws.amazon.com/getting-started/tutorials/launch-a-virtual-machine/</w:t>
        </w:r>
      </w:hyperlink>
    </w:p>
    <w:p w:rsidR="00A627D0" w:rsidRDefault="00E928A1" w:rsidP="00A627D0">
      <w:hyperlink r:id="rId9" w:history="1">
        <w:r w:rsidR="00A627D0" w:rsidRPr="000B746C">
          <w:rPr>
            <w:rStyle w:val="Hyperlink"/>
          </w:rPr>
          <w:t>http://docs.aws.amazon.com/gettingstarted/latest/wah-linux/getting-started-deploy-app.html</w:t>
        </w:r>
      </w:hyperlink>
    </w:p>
    <w:p w:rsidR="00A627D0" w:rsidRDefault="00A627D0"/>
    <w:p w:rsidR="004763BD" w:rsidRDefault="004763BD" w:rsidP="004763BD">
      <w:pPr>
        <w:pStyle w:val="Heading2"/>
      </w:pPr>
      <w:bookmarkStart w:id="1" w:name="_Toc450296570"/>
      <w:r>
        <w:t>LAMP</w:t>
      </w:r>
      <w:bookmarkEnd w:id="1"/>
    </w:p>
    <w:p w:rsidR="004763BD" w:rsidRPr="004763BD" w:rsidRDefault="004763BD" w:rsidP="004763BD"/>
    <w:p w:rsidR="00A627D0" w:rsidRDefault="00A627D0">
      <w:r>
        <w:t xml:space="preserve">The LAMP tutorial </w:t>
      </w:r>
      <w:r w:rsidR="004763BD">
        <w:t>below</w:t>
      </w:r>
      <w:r>
        <w:t xml:space="preserve"> outlined how to properly set the file permissions on the server so that the ec2-user can create and modify the files and directories when developing and maintaining the web portal.  phpMyAdmin was also installed on the web server to allow the developers to view and edit the MySQL databases through a web-based management tool.  As the development team needed to access phpMyAdmin from various development machines with different IP addresses, the phpMyAdmin installation required configuration allow access from multiple local machines.</w:t>
      </w:r>
      <w:r w:rsidR="00D05752">
        <w:t xml:space="preserve">  For phpMyAdmin credentials, see the Reference Information section.</w:t>
      </w:r>
      <w:r w:rsidR="001D3C5C">
        <w:t xml:space="preserve">  For security purposes, please remove the 0.0.0.0 non-routable meta-address and replace with the future developers local IP addresses.</w:t>
      </w:r>
    </w:p>
    <w:p w:rsidR="004763BD" w:rsidRDefault="00E928A1" w:rsidP="004763BD">
      <w:pPr>
        <w:rPr>
          <w:rStyle w:val="Hyperlink"/>
        </w:rPr>
      </w:pPr>
      <w:hyperlink r:id="rId10" w:history="1">
        <w:r w:rsidR="004763BD" w:rsidRPr="00DF153F">
          <w:rPr>
            <w:rStyle w:val="Hyperlink"/>
          </w:rPr>
          <w:t>http://docs.aws.amazon.com/AWSEC2/latest/UserGuide/install-LAMP.html</w:t>
        </w:r>
      </w:hyperlink>
    </w:p>
    <w:p w:rsidR="00A627D0" w:rsidRDefault="00A627D0"/>
    <w:p w:rsidR="00A627D0" w:rsidRDefault="00EF21EF" w:rsidP="000D09BD">
      <w:pPr>
        <w:pStyle w:val="Heading2"/>
      </w:pPr>
      <w:bookmarkStart w:id="2" w:name="_Toc450296571"/>
      <w:r>
        <w:t xml:space="preserve">Network </w:t>
      </w:r>
      <w:r w:rsidR="00A627D0">
        <w:t>Security Groups</w:t>
      </w:r>
      <w:bookmarkEnd w:id="2"/>
    </w:p>
    <w:p w:rsidR="0043677A" w:rsidRDefault="0043677A" w:rsidP="0043677A"/>
    <w:p w:rsidR="0043677A" w:rsidRDefault="0043677A" w:rsidP="00A627D0">
      <w:r>
        <w:t>Traffic to the instance was controlled through the use of Security Groups.</w:t>
      </w:r>
    </w:p>
    <w:p w:rsidR="0043677A" w:rsidRDefault="00E928A1" w:rsidP="00A627D0">
      <w:pPr>
        <w:rPr>
          <w:rStyle w:val="Hyperlink"/>
        </w:rPr>
      </w:pPr>
      <w:hyperlink r:id="rId11" w:history="1">
        <w:r w:rsidR="0043677A" w:rsidRPr="00281741">
          <w:rPr>
            <w:rStyle w:val="Hyperlink"/>
          </w:rPr>
          <w:t>http://docs.aws.amazon.com/AWSEC2/latest/UserGuide/authorizing-access-to-an-instance.html</w:t>
        </w:r>
      </w:hyperlink>
    </w:p>
    <w:p w:rsidR="00A627D0" w:rsidRDefault="0043677A" w:rsidP="00A627D0">
      <w:r>
        <w:t>The recommended rules for a Web Server Security Group found in the following user guide were used:</w:t>
      </w:r>
    </w:p>
    <w:p w:rsidR="00A627D0" w:rsidRDefault="00E928A1">
      <w:pPr>
        <w:rPr>
          <w:rStyle w:val="Hyperlink"/>
        </w:rPr>
      </w:pPr>
      <w:hyperlink r:id="rId12" w:anchor="SecurityGroups-3" w:history="1">
        <w:r w:rsidR="00A627D0" w:rsidRPr="00F31A5A">
          <w:rPr>
            <w:rStyle w:val="Hyperlink"/>
          </w:rPr>
          <w:t>http://docs.aws.amazon.com/AmazonVPC/latest/UserGuide/VPC_Scenario3.html#SecurityGroups-3</w:t>
        </w:r>
      </w:hyperlink>
    </w:p>
    <w:p w:rsidR="001D3C5C" w:rsidRDefault="001D3C5C" w:rsidP="001D3C5C">
      <w:r>
        <w:t>As the development team needed inbound SSH access to the Linux instance from various development machines with different IP addresses, the Web Server Security Group required configuration allow access from multiple local machines.  For security purposes, please edit the inbound rules for WebServerSG of type SSH and RDP so that their source IP address matches the local IP addresses of future developers and not the non-routable meta-address 0.0.0.0.</w:t>
      </w:r>
    </w:p>
    <w:p w:rsidR="000454C9" w:rsidRDefault="000454C9" w:rsidP="000454C9"/>
    <w:p w:rsidR="000454C9" w:rsidRDefault="000454C9" w:rsidP="000454C9"/>
    <w:p w:rsidR="00D05752" w:rsidRDefault="00D05752" w:rsidP="00D05752">
      <w:pPr>
        <w:pStyle w:val="Heading2"/>
      </w:pPr>
      <w:bookmarkStart w:id="3" w:name="_Toc450296572"/>
      <w:r>
        <w:lastRenderedPageBreak/>
        <w:t>WinSCP</w:t>
      </w:r>
      <w:bookmarkEnd w:id="3"/>
    </w:p>
    <w:p w:rsidR="00D05752" w:rsidRDefault="00D05752" w:rsidP="00D05752"/>
    <w:p w:rsidR="00D05752" w:rsidRDefault="00D05752" w:rsidP="00D05752">
      <w:r>
        <w:t>To access the Web Portal source code files on the AWS instance, WinSCP was used.  To set up the GUI-based file manager, the following AWS tutorial was used:</w:t>
      </w:r>
    </w:p>
    <w:p w:rsidR="00D05752" w:rsidRDefault="00E928A1" w:rsidP="00D05752">
      <w:hyperlink r:id="rId13" w:history="1">
        <w:r w:rsidR="00D05752" w:rsidRPr="00AF6B5A">
          <w:rPr>
            <w:rStyle w:val="Hyperlink"/>
          </w:rPr>
          <w:t>http://docs.aws.amazon.com/AWSEC2/latest/UserGuide/putty.html</w:t>
        </w:r>
      </w:hyperlink>
    </w:p>
    <w:p w:rsidR="00D05752" w:rsidRPr="00D05752" w:rsidRDefault="00D05752" w:rsidP="00D05752">
      <w:r>
        <w:t>For WinSCP credentials, see the Reference Information section.</w:t>
      </w:r>
    </w:p>
    <w:p w:rsidR="00C4055F" w:rsidRDefault="00C4055F">
      <w:pPr>
        <w:rPr>
          <w:rFonts w:asciiTheme="majorHAnsi" w:eastAsiaTheme="majorEastAsia" w:hAnsiTheme="majorHAnsi" w:cstheme="majorBidi"/>
          <w:color w:val="2E74B5" w:themeColor="accent1" w:themeShade="BF"/>
          <w:sz w:val="32"/>
          <w:szCs w:val="32"/>
        </w:rPr>
      </w:pPr>
      <w:r>
        <w:br w:type="page"/>
      </w:r>
    </w:p>
    <w:p w:rsidR="00C27045" w:rsidRDefault="00C27045" w:rsidP="00615447">
      <w:pPr>
        <w:pStyle w:val="Heading1"/>
      </w:pPr>
      <w:bookmarkStart w:id="4" w:name="_Toc450296573"/>
      <w:r>
        <w:lastRenderedPageBreak/>
        <w:t>Web Portal</w:t>
      </w:r>
      <w:r w:rsidR="0043677A">
        <w:t xml:space="preserve"> Files</w:t>
      </w:r>
      <w:bookmarkEnd w:id="4"/>
    </w:p>
    <w:p w:rsidR="00615447" w:rsidRDefault="00615447"/>
    <w:p w:rsidR="00615447" w:rsidRDefault="00615447" w:rsidP="00615447">
      <w:pPr>
        <w:pStyle w:val="Heading2"/>
      </w:pPr>
      <w:bookmarkStart w:id="5" w:name="_Toc450296574"/>
      <w:r>
        <w:t xml:space="preserve">Emma </w:t>
      </w:r>
      <w:r w:rsidR="00EF21EF">
        <w:t xml:space="preserve">Root </w:t>
      </w:r>
      <w:r>
        <w:t>folder</w:t>
      </w:r>
      <w:bookmarkEnd w:id="5"/>
    </w:p>
    <w:p w:rsidR="00DD6140" w:rsidRDefault="00DD6140" w:rsidP="00DD6140">
      <w:r>
        <w:t>This folder contains all the files that were used to display the Emma login page and main page to the agent before a user is selected from the left queue pane.</w:t>
      </w:r>
    </w:p>
    <w:p w:rsidR="00DD6140" w:rsidRPr="00DD6140" w:rsidRDefault="00DD6140" w:rsidP="00DD6140"/>
    <w:p w:rsidR="00C27045" w:rsidRDefault="00C27045">
      <w:pPr>
        <w:rPr>
          <w:b/>
        </w:rPr>
      </w:pPr>
      <w:r w:rsidRPr="0043677A">
        <w:rPr>
          <w:b/>
        </w:rPr>
        <w:t>Settings.php</w:t>
      </w:r>
    </w:p>
    <w:p w:rsidR="0043677A" w:rsidRPr="0043677A" w:rsidRDefault="0043677A">
      <w:r>
        <w:t>Contains the variables for the host name, user name, password and SQL database name</w:t>
      </w:r>
      <w:r w:rsidR="00F3588D">
        <w:t>.</w:t>
      </w:r>
    </w:p>
    <w:p w:rsidR="00C27045" w:rsidRDefault="00C27045">
      <w:pPr>
        <w:rPr>
          <w:b/>
        </w:rPr>
      </w:pPr>
      <w:r w:rsidRPr="0043677A">
        <w:rPr>
          <w:b/>
        </w:rPr>
        <w:t>Connect.php</w:t>
      </w:r>
    </w:p>
    <w:p w:rsidR="0043677A" w:rsidRPr="0043677A" w:rsidRDefault="0043677A">
      <w:r>
        <w:t>Contains the commands for connecting to the database, selecting the database and starting the session</w:t>
      </w:r>
      <w:r w:rsidR="00F3588D">
        <w:t>.</w:t>
      </w:r>
    </w:p>
    <w:p w:rsidR="00C27045" w:rsidRDefault="00C27045"/>
    <w:p w:rsidR="00C27045" w:rsidRDefault="00C27045">
      <w:pPr>
        <w:rPr>
          <w:b/>
        </w:rPr>
      </w:pPr>
      <w:r w:rsidRPr="00A420BB">
        <w:rPr>
          <w:b/>
        </w:rPr>
        <w:t>Index.php</w:t>
      </w:r>
    </w:p>
    <w:p w:rsidR="00EF21EF" w:rsidRPr="00A420BB" w:rsidRDefault="00A420BB">
      <w:r>
        <w:t xml:space="preserve">The first page </w:t>
      </w:r>
      <w:r w:rsidR="00EF21EF">
        <w:t xml:space="preserve">(login screen) </w:t>
      </w:r>
      <w:r>
        <w:t xml:space="preserve">that the Agent </w:t>
      </w:r>
      <w:r w:rsidR="00EF21EF">
        <w:t>sees when they load up the Emma web portal.  It connects to the database and checks that the Agent’s email address and password match a row in the User table and sets the UserId and UserName session variables.</w:t>
      </w:r>
    </w:p>
    <w:p w:rsidR="00C27045" w:rsidRDefault="00C27045">
      <w:pPr>
        <w:rPr>
          <w:b/>
        </w:rPr>
      </w:pPr>
      <w:r w:rsidRPr="00EF21EF">
        <w:rPr>
          <w:b/>
        </w:rPr>
        <w:t>Main.html</w:t>
      </w:r>
    </w:p>
    <w:p w:rsidR="00EF21EF" w:rsidRPr="00EF21EF" w:rsidRDefault="00EF21EF">
      <w:r>
        <w:t>The main page that forms the basis onto which the rest of the web portal is built.  It contains the div elements for navigation bar and the left queue pane.  On first loading, when a user has not yet been selected, a message in the central main display asks the Agent to select a user from the queue.</w:t>
      </w:r>
    </w:p>
    <w:p w:rsidR="00C27045" w:rsidRPr="00EF21EF" w:rsidRDefault="00C27045">
      <w:pPr>
        <w:rPr>
          <w:b/>
        </w:rPr>
      </w:pPr>
      <w:r w:rsidRPr="00EF21EF">
        <w:rPr>
          <w:b/>
        </w:rPr>
        <w:t>Logout.php</w:t>
      </w:r>
    </w:p>
    <w:p w:rsidR="00C27045" w:rsidRDefault="00EF21EF">
      <w:r>
        <w:t xml:space="preserve">The php script that runs when an Agent logs out of the Emma web portal.  If the Agent has any </w:t>
      </w:r>
      <w:r w:rsidR="00416971">
        <w:t>assigned queries that have been unanswered, the script automatically sets these queries to open and unassigned.</w:t>
      </w:r>
    </w:p>
    <w:p w:rsidR="00416971" w:rsidRDefault="00416971"/>
    <w:p w:rsidR="00C27045" w:rsidRPr="00416971" w:rsidRDefault="00C27045">
      <w:pPr>
        <w:rPr>
          <w:b/>
        </w:rPr>
      </w:pPr>
      <w:r w:rsidRPr="00416971">
        <w:rPr>
          <w:b/>
        </w:rPr>
        <w:t>Get_agent_name.php</w:t>
      </w:r>
    </w:p>
    <w:p w:rsidR="00416971" w:rsidRDefault="00416971">
      <w:r>
        <w:t>This php script retrieves the Agent’s name from the database according to the session variable set when the Agent logged into the Emma web portal and provides a visual indication of who is logged into the system.</w:t>
      </w:r>
    </w:p>
    <w:p w:rsidR="00C27045" w:rsidRPr="00FA6113" w:rsidRDefault="00C27045">
      <w:pPr>
        <w:rPr>
          <w:b/>
        </w:rPr>
      </w:pPr>
      <w:r w:rsidRPr="00FA6113">
        <w:rPr>
          <w:b/>
        </w:rPr>
        <w:t>Getqueue.php</w:t>
      </w:r>
    </w:p>
    <w:p w:rsidR="00416971" w:rsidRDefault="00416971">
      <w:r>
        <w:t xml:space="preserve">This php script retrieves all the open queries from the query table, groups them according to UserId and </w:t>
      </w:r>
      <w:r w:rsidR="00FA6113">
        <w:t>displays them in the left queue pane under “Open Users”.</w:t>
      </w:r>
      <w:r w:rsidR="00C845AB">
        <w:t xml:space="preserve">  It also checks the releaserequest table for the UserId of the agent that is logged in </w:t>
      </w:r>
      <w:r w:rsidR="008A66CB">
        <w:t>to insert the script that alerts the agent that they are holding multiple users.</w:t>
      </w:r>
    </w:p>
    <w:p w:rsidR="008A66CB" w:rsidRDefault="008A66CB"/>
    <w:p w:rsidR="008A66CB" w:rsidRDefault="008A66CB"/>
    <w:p w:rsidR="00C27045" w:rsidRPr="00FA6113" w:rsidRDefault="00C27045">
      <w:pPr>
        <w:rPr>
          <w:b/>
        </w:rPr>
      </w:pPr>
      <w:r w:rsidRPr="00FA6113">
        <w:rPr>
          <w:b/>
        </w:rPr>
        <w:lastRenderedPageBreak/>
        <w:t>Getassigned.php</w:t>
      </w:r>
    </w:p>
    <w:p w:rsidR="00FA6113" w:rsidRDefault="00FA6113" w:rsidP="00FA6113">
      <w:r>
        <w:t xml:space="preserve">This php script retrieves all the unanswered queries from the query table that are assigned to the logged in agent, groups them according to UserId and displays them in the left queue pane under “Assigned Users”.  When an agent clicks on a user with “Open” queries, it assigns all of these queries to the agent and marks them as “Assigned”.  </w:t>
      </w:r>
      <w:r w:rsidR="00DD6140">
        <w:t>Refer to section Query Queue Logic</w:t>
      </w:r>
      <w:r>
        <w:t>.</w:t>
      </w:r>
    </w:p>
    <w:p w:rsidR="008A66CB" w:rsidRDefault="008A66CB" w:rsidP="00FA6113">
      <w:r>
        <w:t>This script also checks if there are any open or assigned users available for the logged in agent to select.  If not, it inserts buttons that the agent can use to alert the agent with the most assigned users or all agents with multiple users.</w:t>
      </w:r>
    </w:p>
    <w:p w:rsidR="00C845AB" w:rsidRPr="00FA6113" w:rsidRDefault="00C845AB" w:rsidP="00C845AB">
      <w:pPr>
        <w:rPr>
          <w:b/>
        </w:rPr>
      </w:pPr>
      <w:r>
        <w:rPr>
          <w:b/>
        </w:rPr>
        <w:t>Releaserequest</w:t>
      </w:r>
      <w:r w:rsidRPr="00FA6113">
        <w:rPr>
          <w:b/>
        </w:rPr>
        <w:t>.php</w:t>
      </w:r>
    </w:p>
    <w:p w:rsidR="00C845AB" w:rsidRDefault="00C845AB" w:rsidP="00C845AB">
      <w:r>
        <w:t xml:space="preserve">This php script </w:t>
      </w:r>
      <w:r w:rsidR="008A66CB">
        <w:t>is executed when an agent with no assigned users alerts other agents with multiple users by finding these agents in the multiuserholder view and inserting rows into the releaserequest table.</w:t>
      </w:r>
    </w:p>
    <w:p w:rsidR="00E928A1" w:rsidRDefault="00E928A1" w:rsidP="00C845AB">
      <w:pPr>
        <w:rPr>
          <w:b/>
        </w:rPr>
      </w:pPr>
      <w:r>
        <w:rPr>
          <w:b/>
        </w:rPr>
        <w:t>Checksession.php</w:t>
      </w:r>
    </w:p>
    <w:p w:rsidR="00E928A1" w:rsidRPr="00E928A1" w:rsidRDefault="00E928A1" w:rsidP="00C845AB">
      <w:r>
        <w:t>This script checks for a username session variable and triggers an alert in the main.js file if the main.html page has been loaded without an agent logging into the system a</w:t>
      </w:r>
      <w:bookmarkStart w:id="6" w:name="_GoBack"/>
      <w:bookmarkEnd w:id="6"/>
      <w:r>
        <w:t>nd redirects them to the index.php login page.</w:t>
      </w:r>
    </w:p>
    <w:p w:rsidR="00C27045" w:rsidRDefault="00C27045"/>
    <w:p w:rsidR="00EF21EF" w:rsidRDefault="00EF21EF" w:rsidP="00EF21EF">
      <w:pPr>
        <w:pStyle w:val="Heading3"/>
      </w:pPr>
      <w:bookmarkStart w:id="7" w:name="_Toc450296575"/>
      <w:r>
        <w:t>CSS sub-folder</w:t>
      </w:r>
      <w:bookmarkEnd w:id="7"/>
    </w:p>
    <w:p w:rsidR="00EF21EF" w:rsidRPr="0043677A" w:rsidRDefault="00EF21EF" w:rsidP="00EF21EF">
      <w:pPr>
        <w:rPr>
          <w:b/>
        </w:rPr>
      </w:pPr>
      <w:r w:rsidRPr="0043677A">
        <w:rPr>
          <w:b/>
        </w:rPr>
        <w:t>Style.css</w:t>
      </w:r>
      <w:r>
        <w:rPr>
          <w:b/>
        </w:rPr>
        <w:t xml:space="preserve"> and </w:t>
      </w:r>
      <w:r w:rsidRPr="0043677A">
        <w:rPr>
          <w:b/>
        </w:rPr>
        <w:t>Custom.css</w:t>
      </w:r>
    </w:p>
    <w:p w:rsidR="00EF21EF" w:rsidRDefault="00EF21EF" w:rsidP="00EF21EF">
      <w:r>
        <w:t>The Cascading Style Sheets used for presentation of the web portal were separated from the content of the web portal to improve content accessibility and allow for greater control and flexibility of design characteristics.</w:t>
      </w:r>
    </w:p>
    <w:p w:rsidR="00EF21EF" w:rsidRPr="00615447" w:rsidRDefault="00EF21EF" w:rsidP="00EF21EF"/>
    <w:p w:rsidR="00EF21EF" w:rsidRDefault="00EF21EF" w:rsidP="00EF21EF">
      <w:pPr>
        <w:pStyle w:val="Heading3"/>
      </w:pPr>
      <w:bookmarkStart w:id="8" w:name="_Toc450296576"/>
      <w:r>
        <w:t>JS sub-folder</w:t>
      </w:r>
      <w:bookmarkEnd w:id="8"/>
    </w:p>
    <w:p w:rsidR="00EF21EF" w:rsidRPr="00A420BB" w:rsidRDefault="00EF21EF" w:rsidP="00EF21EF">
      <w:pPr>
        <w:rPr>
          <w:b/>
        </w:rPr>
      </w:pPr>
      <w:r w:rsidRPr="00A420BB">
        <w:rPr>
          <w:b/>
        </w:rPr>
        <w:t>Main.js</w:t>
      </w:r>
    </w:p>
    <w:p w:rsidR="00EF21EF" w:rsidRDefault="00EF21EF" w:rsidP="00EF21EF">
      <w:r>
        <w:t>Contains all the functions used to add functionality the web portal such as rendering the Main Display, retrieving the Agent’s name from the database, loading the unanswered open and assigned queries from the database, displaying user queries in different formats, displaying results from Google Search and Maps</w:t>
      </w:r>
      <w:r w:rsidR="00C845AB">
        <w:t xml:space="preserve">, </w:t>
      </w:r>
      <w:r>
        <w:t>displaying user profile information</w:t>
      </w:r>
      <w:r w:rsidR="00C845AB">
        <w:t xml:space="preserve"> and alerting agents who have multiple assigned users</w:t>
      </w:r>
      <w:r>
        <w:t>.</w:t>
      </w:r>
    </w:p>
    <w:p w:rsidR="00EF21EF" w:rsidRPr="00A420BB" w:rsidRDefault="00EF21EF" w:rsidP="00EF21EF">
      <w:pPr>
        <w:rPr>
          <w:b/>
        </w:rPr>
      </w:pPr>
      <w:r w:rsidRPr="00A420BB">
        <w:rPr>
          <w:b/>
        </w:rPr>
        <w:t>Jquery-2.2.3.min.js and Jquery-2.2.3.js</w:t>
      </w:r>
    </w:p>
    <w:p w:rsidR="00EF21EF" w:rsidRDefault="00EF21EF">
      <w:r>
        <w:t>jQuery library features such as selecting DOM elements and handling click events were used in various functions in the Main JavaScript file.</w:t>
      </w:r>
    </w:p>
    <w:p w:rsidR="00DD6140" w:rsidRDefault="00DD6140">
      <w:pPr>
        <w:rPr>
          <w:rFonts w:asciiTheme="majorHAnsi" w:eastAsiaTheme="majorEastAsia" w:hAnsiTheme="majorHAnsi" w:cstheme="majorBidi"/>
          <w:color w:val="2E74B5" w:themeColor="accent1" w:themeShade="BF"/>
          <w:sz w:val="26"/>
          <w:szCs w:val="26"/>
        </w:rPr>
      </w:pPr>
      <w:r>
        <w:br w:type="page"/>
      </w:r>
    </w:p>
    <w:p w:rsidR="00C27045" w:rsidRDefault="00615447" w:rsidP="00615447">
      <w:pPr>
        <w:pStyle w:val="Heading2"/>
      </w:pPr>
      <w:bookmarkStart w:id="9" w:name="_Toc450296577"/>
      <w:r>
        <w:lastRenderedPageBreak/>
        <w:t xml:space="preserve">User_query </w:t>
      </w:r>
      <w:r w:rsidR="00EF21EF">
        <w:t>sub-</w:t>
      </w:r>
      <w:r>
        <w:t>folder</w:t>
      </w:r>
      <w:bookmarkEnd w:id="9"/>
    </w:p>
    <w:p w:rsidR="000F0966" w:rsidRDefault="000F0966" w:rsidP="000F0966">
      <w:r>
        <w:t>This sub-folder contains all the files that were used to render the main central display to the agent after a user is selected from the left queue pane.</w:t>
      </w:r>
    </w:p>
    <w:p w:rsidR="000F0966" w:rsidRDefault="000F0966"/>
    <w:p w:rsidR="00DD6140" w:rsidRPr="000F0966" w:rsidRDefault="00615447">
      <w:pPr>
        <w:rPr>
          <w:b/>
        </w:rPr>
      </w:pPr>
      <w:r w:rsidRPr="000F0966">
        <w:rPr>
          <w:b/>
        </w:rPr>
        <w:t>Get_one_query.php</w:t>
      </w:r>
    </w:p>
    <w:p w:rsidR="000F0966" w:rsidRDefault="000F0966">
      <w:r>
        <w:t>This is the main php script that brings together the different elements of the “User Query” by retrieving from the database a single query for a specific user and including all the other relevant php scripts: check_assigned.php, navigation.php, query_content.php and query_result.php.  On initial loading of the “User Query” tab, the query that is retrieved is the oldest unanswered query for the specific user.  A different query can be displayed when selected from the “Unanswered Queries” or “Query History” tabs.</w:t>
      </w:r>
    </w:p>
    <w:p w:rsidR="00615447" w:rsidRPr="00804FE1" w:rsidRDefault="00615447">
      <w:pPr>
        <w:rPr>
          <w:b/>
        </w:rPr>
      </w:pPr>
      <w:r w:rsidRPr="00804FE1">
        <w:rPr>
          <w:b/>
        </w:rPr>
        <w:t>Check_assigned.php</w:t>
      </w:r>
    </w:p>
    <w:p w:rsidR="00804FE1" w:rsidRDefault="00804FE1">
      <w:r>
        <w:t>When the agent clicks on a user with open queries in the left pane, this php script changes the status of these queries to assigned and assigns them to the logged in agent.  Then it checks that the unanswered user queries to be displayed are assigned to the agent that is logged in.  This aims to prevent synchronisation errors that may occur when two different agents click on the same user at the same time.</w:t>
      </w:r>
    </w:p>
    <w:p w:rsidR="00615447" w:rsidRDefault="00615447">
      <w:pPr>
        <w:rPr>
          <w:b/>
        </w:rPr>
      </w:pPr>
      <w:r w:rsidRPr="00EB5C2D">
        <w:rPr>
          <w:b/>
        </w:rPr>
        <w:t>Navigation.php</w:t>
      </w:r>
    </w:p>
    <w:p w:rsidR="00EB5C2D" w:rsidRPr="00EB5C2D" w:rsidRDefault="00EB5C2D">
      <w:r>
        <w:t>This php fragment renders the “User Query”, “User Profile”, “Unanswered Queries” and “Query History” navigation tabs once a user is selected from the left queue panel.</w:t>
      </w:r>
    </w:p>
    <w:p w:rsidR="00615447" w:rsidRPr="00EB5C2D" w:rsidRDefault="00615447">
      <w:pPr>
        <w:rPr>
          <w:b/>
        </w:rPr>
      </w:pPr>
      <w:r w:rsidRPr="00EB5C2D">
        <w:rPr>
          <w:b/>
        </w:rPr>
        <w:t>Query_content.php</w:t>
      </w:r>
    </w:p>
    <w:p w:rsidR="00615447" w:rsidRDefault="00EB5C2D">
      <w:r>
        <w:t>This php fragment renders the top half of the “User Query” display containing the content of a single query, the text and (if available) audio and image files.  Also included are forms for editing the text content of the query, submitting a text response to the query and a button for marking all of the Assigned queries for the user as Open.</w:t>
      </w:r>
    </w:p>
    <w:p w:rsidR="00EB5C2D" w:rsidRDefault="00EB5C2D"/>
    <w:p w:rsidR="00615447" w:rsidRPr="00597ED7" w:rsidRDefault="00615447">
      <w:pPr>
        <w:rPr>
          <w:b/>
        </w:rPr>
      </w:pPr>
      <w:r w:rsidRPr="00597ED7">
        <w:rPr>
          <w:b/>
        </w:rPr>
        <w:t>Query_result.php</w:t>
      </w:r>
    </w:p>
    <w:p w:rsidR="00597ED7" w:rsidRDefault="00597ED7" w:rsidP="00597ED7">
      <w:r>
        <w:t>This php fragment renders the bottom half of the “User Query” display containing the result from when the query is input into Google Search and when the user’s location is input into Google Maps.  Clicking on the headings of these elements will open the results in a new browser tab.</w:t>
      </w:r>
    </w:p>
    <w:p w:rsidR="00615447" w:rsidRPr="00597ED7" w:rsidRDefault="00615447">
      <w:pPr>
        <w:rPr>
          <w:b/>
        </w:rPr>
      </w:pPr>
      <w:r w:rsidRPr="00597ED7">
        <w:rPr>
          <w:b/>
        </w:rPr>
        <w:t>Loading.gif</w:t>
      </w:r>
    </w:p>
    <w:p w:rsidR="00597ED7" w:rsidRDefault="00597ED7">
      <w:r>
        <w:t>The loading image that is displayed before the Google Search results are retrieved.</w:t>
      </w:r>
    </w:p>
    <w:p w:rsidR="00615447" w:rsidRDefault="00615447">
      <w:pPr>
        <w:rPr>
          <w:b/>
        </w:rPr>
      </w:pPr>
      <w:r w:rsidRPr="00597ED7">
        <w:rPr>
          <w:b/>
        </w:rPr>
        <w:t>Searchgoogle.php</w:t>
      </w:r>
    </w:p>
    <w:p w:rsidR="00597ED7" w:rsidRPr="00597ED7" w:rsidRDefault="00E5262E">
      <w:r>
        <w:t>This</w:t>
      </w:r>
      <w:r w:rsidR="00597ED7">
        <w:t xml:space="preserve"> php script </w:t>
      </w:r>
      <w:r>
        <w:t>retrieves the search results from Google.  This acts as a workaround to bypass the security mechanism of JavaScript’s Same Origin Policy.</w:t>
      </w:r>
    </w:p>
    <w:p w:rsidR="00615447" w:rsidRPr="00E5262E" w:rsidRDefault="00615447">
      <w:pPr>
        <w:rPr>
          <w:b/>
        </w:rPr>
      </w:pPr>
      <w:r w:rsidRPr="00E5262E">
        <w:rPr>
          <w:b/>
        </w:rPr>
        <w:t>Query_action.php</w:t>
      </w:r>
    </w:p>
    <w:p w:rsidR="00615447" w:rsidRDefault="00E5262E">
      <w:r>
        <w:lastRenderedPageBreak/>
        <w:t>This php file contains the scripts for manipulating the query table in the database to fix the text content of a query, to submit an answer to a specific query and to mark all assigned queries for a specific user as</w:t>
      </w:r>
      <w:r w:rsidR="00615447">
        <w:t xml:space="preserve"> open</w:t>
      </w:r>
      <w:r>
        <w:t>.</w:t>
      </w:r>
    </w:p>
    <w:p w:rsidR="004E5E4A" w:rsidRDefault="004E5E4A"/>
    <w:p w:rsidR="00615447" w:rsidRPr="00F65C67" w:rsidRDefault="00615447">
      <w:pPr>
        <w:rPr>
          <w:b/>
        </w:rPr>
      </w:pPr>
      <w:r w:rsidRPr="00F65C67">
        <w:rPr>
          <w:b/>
        </w:rPr>
        <w:t>Get_unanswered.php</w:t>
      </w:r>
    </w:p>
    <w:p w:rsidR="00E5262E" w:rsidRDefault="00E5262E">
      <w:r>
        <w:t>This p</w:t>
      </w:r>
      <w:r w:rsidR="00172B88">
        <w:t xml:space="preserve">hp script displays up to 10 of the </w:t>
      </w:r>
      <w:r>
        <w:t xml:space="preserve">user’s unanswered queries in the “Unanswered Queries” </w:t>
      </w:r>
      <w:r w:rsidR="00172B88">
        <w:t xml:space="preserve">tab from oldest to newest.  Clicking on the links under the “Query”, “Location” </w:t>
      </w:r>
      <w:r w:rsidR="00F65C67">
        <w:t>and “Image” columns opens additional information in a new browser tab.  Clicking on the “Time” of a query displays this specific query in the “User Query” tab.  A form for submitting an answer to a specific query is also provided.</w:t>
      </w:r>
      <w:r w:rsidR="00E3023C">
        <w:t xml:space="preserve">  The</w:t>
      </w:r>
      <w:r w:rsidR="00F65C67">
        <w:t xml:space="preserve"> “Unanswered Queries” tab is used to isolate</w:t>
      </w:r>
      <w:r w:rsidR="00E3023C">
        <w:t xml:space="preserve"> out</w:t>
      </w:r>
      <w:r w:rsidR="00F65C67">
        <w:t xml:space="preserve"> </w:t>
      </w:r>
      <w:r w:rsidR="00E3023C">
        <w:t>even very old unanswered queries.</w:t>
      </w:r>
    </w:p>
    <w:p w:rsidR="00615447" w:rsidRPr="00F65C67" w:rsidRDefault="00615447">
      <w:pPr>
        <w:rPr>
          <w:b/>
        </w:rPr>
      </w:pPr>
      <w:r w:rsidRPr="00F65C67">
        <w:rPr>
          <w:b/>
        </w:rPr>
        <w:t>Get_history.php</w:t>
      </w:r>
    </w:p>
    <w:p w:rsidR="004E5E4A" w:rsidRPr="004E5E4A" w:rsidRDefault="00F65C67" w:rsidP="00F65C67">
      <w:r>
        <w:t xml:space="preserve">This php script displays up to 20 of the user’s queries in the “Query History” tab from oldest to newest.  It provides all the same functionality as the get_unanswered.php script but it shows a full history of 20 </w:t>
      </w:r>
      <w:r w:rsidR="00E3023C">
        <w:t xml:space="preserve">chronological </w:t>
      </w:r>
      <w:r>
        <w:t>queries regardless of whether t</w:t>
      </w:r>
      <w:r w:rsidR="00E3023C">
        <w:t>hey have been answered or not.</w:t>
      </w:r>
    </w:p>
    <w:p w:rsidR="00EA13DF" w:rsidRDefault="00EA13DF" w:rsidP="00EA13DF">
      <w:r>
        <w:rPr>
          <w:b/>
        </w:rPr>
        <w:t>Processmessage.php</w:t>
      </w:r>
    </w:p>
    <w:p w:rsidR="00EA13DF" w:rsidRDefault="00EA13DF" w:rsidP="00EA13DF">
      <w:r>
        <w:t>This php script is included in the query_action.php script when an answer is posted for a specific query.  It contains functions for retrieving the registration ID of a specific user and sending the answer as a JSON response string to the Google Cloud Messaging server which is then sent as a push notification to the user’s device.</w:t>
      </w:r>
    </w:p>
    <w:p w:rsidR="00DD6140" w:rsidRDefault="00DD6140">
      <w:pPr>
        <w:rPr>
          <w:rFonts w:asciiTheme="majorHAnsi" w:eastAsiaTheme="majorEastAsia" w:hAnsiTheme="majorHAnsi" w:cstheme="majorBidi"/>
          <w:color w:val="2E74B5" w:themeColor="accent1" w:themeShade="BF"/>
          <w:sz w:val="26"/>
          <w:szCs w:val="26"/>
        </w:rPr>
      </w:pPr>
      <w:r>
        <w:br w:type="page"/>
      </w:r>
    </w:p>
    <w:p w:rsidR="00615447" w:rsidRDefault="00615447" w:rsidP="00615447">
      <w:pPr>
        <w:pStyle w:val="Heading2"/>
      </w:pPr>
      <w:bookmarkStart w:id="10" w:name="_Toc450296578"/>
      <w:r>
        <w:lastRenderedPageBreak/>
        <w:t xml:space="preserve">User_profile </w:t>
      </w:r>
      <w:r w:rsidR="00EF21EF">
        <w:t>sub-</w:t>
      </w:r>
      <w:r>
        <w:t>folder</w:t>
      </w:r>
      <w:bookmarkEnd w:id="10"/>
    </w:p>
    <w:p w:rsidR="00E3023C" w:rsidRDefault="00E3023C" w:rsidP="00E3023C">
      <w:r>
        <w:t>This sub-folder contains all the files that were used to render the “User Profile” tab in the main central display after a user is selected from the left queue pane.</w:t>
      </w:r>
    </w:p>
    <w:p w:rsidR="00E3023C" w:rsidRPr="00E3023C" w:rsidRDefault="00E3023C" w:rsidP="00E3023C"/>
    <w:p w:rsidR="00615447" w:rsidRPr="00E3023C" w:rsidRDefault="00615447">
      <w:pPr>
        <w:rPr>
          <w:b/>
        </w:rPr>
      </w:pPr>
      <w:r w:rsidRPr="00E3023C">
        <w:rPr>
          <w:b/>
        </w:rPr>
        <w:t>Get_user_profile.php</w:t>
      </w:r>
    </w:p>
    <w:p w:rsidR="00E3023C" w:rsidRDefault="00E3023C">
      <w:r>
        <w:t>This php script retrieves all of the available profile information for a specific user from the User table in the database and displays it in a table on the “User Profile” tab.  Any of the information fields that can be modified are rendered as form inputs.  Each of these are validated using HTML5 validation attributes according to the input type.</w:t>
      </w:r>
    </w:p>
    <w:p w:rsidR="00615447" w:rsidRPr="00E3023C" w:rsidRDefault="00615447">
      <w:pPr>
        <w:rPr>
          <w:b/>
        </w:rPr>
      </w:pPr>
      <w:r w:rsidRPr="00E3023C">
        <w:rPr>
          <w:b/>
        </w:rPr>
        <w:t>User_action.php</w:t>
      </w:r>
    </w:p>
    <w:p w:rsidR="00615447" w:rsidRDefault="00E3023C">
      <w:r>
        <w:t>This php script submits the form inputs to the database and updates the User table.</w:t>
      </w:r>
    </w:p>
    <w:p w:rsidR="00DD6140" w:rsidRDefault="00DD6140">
      <w:pPr>
        <w:rPr>
          <w:rFonts w:asciiTheme="majorHAnsi" w:eastAsiaTheme="majorEastAsia" w:hAnsiTheme="majorHAnsi" w:cstheme="majorBidi"/>
          <w:color w:val="2E74B5" w:themeColor="accent1" w:themeShade="BF"/>
          <w:sz w:val="26"/>
          <w:szCs w:val="26"/>
        </w:rPr>
      </w:pPr>
    </w:p>
    <w:p w:rsidR="00615447" w:rsidRDefault="00615447" w:rsidP="00615447">
      <w:pPr>
        <w:pStyle w:val="Heading2"/>
      </w:pPr>
      <w:bookmarkStart w:id="11" w:name="_Toc450296579"/>
      <w:r>
        <w:t xml:space="preserve">Documentation </w:t>
      </w:r>
      <w:r w:rsidR="00EF21EF">
        <w:t>sub-</w:t>
      </w:r>
      <w:r>
        <w:t>folder</w:t>
      </w:r>
      <w:bookmarkEnd w:id="11"/>
    </w:p>
    <w:p w:rsidR="00615447" w:rsidRDefault="00C05741">
      <w:pPr>
        <w:rPr>
          <w:b/>
        </w:rPr>
      </w:pPr>
      <w:r>
        <w:rPr>
          <w:b/>
        </w:rPr>
        <w:t>Technical Manual</w:t>
      </w:r>
      <w:r w:rsidR="00615447" w:rsidRPr="00A420BB">
        <w:rPr>
          <w:b/>
        </w:rPr>
        <w:t>.docx</w:t>
      </w:r>
    </w:p>
    <w:p w:rsidR="00A420BB" w:rsidRDefault="00C05741">
      <w:r>
        <w:t>This</w:t>
      </w:r>
      <w:r w:rsidR="00A420BB">
        <w:t xml:space="preserve"> document.</w:t>
      </w:r>
    </w:p>
    <w:p w:rsidR="008A66CB" w:rsidRDefault="008A66CB" w:rsidP="008A66CB">
      <w:pPr>
        <w:rPr>
          <w:b/>
        </w:rPr>
      </w:pPr>
      <w:r>
        <w:rPr>
          <w:b/>
        </w:rPr>
        <w:t>Agent Manual</w:t>
      </w:r>
      <w:r w:rsidRPr="00A420BB">
        <w:rPr>
          <w:b/>
        </w:rPr>
        <w:t>.docx</w:t>
      </w:r>
    </w:p>
    <w:p w:rsidR="008A66CB" w:rsidRDefault="008A66CB" w:rsidP="008A66CB">
      <w:r>
        <w:t>The guide for agents using the Emma Web Portal.</w:t>
      </w:r>
    </w:p>
    <w:p w:rsidR="00615447" w:rsidRDefault="00615447">
      <w:pPr>
        <w:rPr>
          <w:b/>
        </w:rPr>
      </w:pPr>
      <w:r w:rsidRPr="00A420BB">
        <w:rPr>
          <w:b/>
        </w:rPr>
        <w:t>AWS settings.php</w:t>
      </w:r>
    </w:p>
    <w:p w:rsidR="00A420BB" w:rsidRDefault="00A420BB">
      <w:r>
        <w:t>The settings PHP script used to connect to the database on the server when moving development files from the local machine to the server.</w:t>
      </w:r>
    </w:p>
    <w:p w:rsidR="00A72342" w:rsidRPr="00A420BB" w:rsidRDefault="00A72342" w:rsidP="00A72342">
      <w:pPr>
        <w:rPr>
          <w:b/>
        </w:rPr>
      </w:pPr>
      <w:r w:rsidRPr="00A420BB">
        <w:rPr>
          <w:b/>
        </w:rPr>
        <w:t>Insert Multi Rows.xlsx</w:t>
      </w:r>
    </w:p>
    <w:p w:rsidR="00A420BB" w:rsidRDefault="00E5262E">
      <w:r>
        <w:t xml:space="preserve">An </w:t>
      </w:r>
      <w:r w:rsidR="00A420BB">
        <w:t xml:space="preserve">Excel spreadsheet used to quickly </w:t>
      </w:r>
      <w:r w:rsidR="00FA6113">
        <w:t>create multiple SQL insert queries for populating rows of sample data into</w:t>
      </w:r>
      <w:r w:rsidR="00A420BB">
        <w:t xml:space="preserve"> tables</w:t>
      </w:r>
      <w:r w:rsidR="00FA6113">
        <w:t xml:space="preserve"> for testing purposes</w:t>
      </w:r>
      <w:r w:rsidR="00A420BB">
        <w:t>.</w:t>
      </w:r>
    </w:p>
    <w:p w:rsidR="00A72342" w:rsidRPr="00A420BB" w:rsidRDefault="00A72342">
      <w:pPr>
        <w:rPr>
          <w:b/>
        </w:rPr>
      </w:pPr>
      <w:r w:rsidRPr="00A420BB">
        <w:rPr>
          <w:b/>
        </w:rPr>
        <w:t>Emma.sql</w:t>
      </w:r>
    </w:p>
    <w:p w:rsidR="00A420BB" w:rsidRDefault="00E5262E">
      <w:r>
        <w:t>A b</w:t>
      </w:r>
      <w:r w:rsidR="00A420BB">
        <w:t>ackup of SQL database for easy data migration across web hosts.</w:t>
      </w:r>
    </w:p>
    <w:p w:rsidR="008A66CB" w:rsidRDefault="008A66CB">
      <w:pPr>
        <w:rPr>
          <w:b/>
        </w:rPr>
      </w:pPr>
      <w:r w:rsidRPr="008A66CB">
        <w:rPr>
          <w:b/>
        </w:rPr>
        <w:t>Entity Relationship Diagram.vsd</w:t>
      </w:r>
    </w:p>
    <w:p w:rsidR="008A66CB" w:rsidRPr="008A66CB" w:rsidRDefault="008A66CB">
      <w:r>
        <w:t>The relationships between the entities identified in the Emma project.</w:t>
      </w:r>
    </w:p>
    <w:p w:rsidR="008A66CB" w:rsidRDefault="008A66CB">
      <w:pPr>
        <w:rPr>
          <w:b/>
        </w:rPr>
      </w:pPr>
      <w:r w:rsidRPr="008A66CB">
        <w:rPr>
          <w:b/>
        </w:rPr>
        <w:t>Data Flow Diagram.vsd</w:t>
      </w:r>
    </w:p>
    <w:p w:rsidR="008A66CB" w:rsidRPr="008A66CB" w:rsidRDefault="008A66CB">
      <w:r>
        <w:t>The data flows between the user, the system and the database tables by use case.</w:t>
      </w:r>
    </w:p>
    <w:p w:rsidR="008A66CB" w:rsidRDefault="008A66CB">
      <w:pPr>
        <w:rPr>
          <w:b/>
        </w:rPr>
      </w:pPr>
      <w:r w:rsidRPr="008A66CB">
        <w:rPr>
          <w:b/>
        </w:rPr>
        <w:t>Use Cases.xlsx</w:t>
      </w:r>
    </w:p>
    <w:p w:rsidR="008A66CB" w:rsidRPr="008A66CB" w:rsidRDefault="008A66CB">
      <w:r>
        <w:t>The use cases identified in the Emma project by event.</w:t>
      </w:r>
    </w:p>
    <w:p w:rsidR="00DD6140" w:rsidRDefault="00DD6140">
      <w:pPr>
        <w:rPr>
          <w:rFonts w:asciiTheme="majorHAnsi" w:eastAsiaTheme="majorEastAsia" w:hAnsiTheme="majorHAnsi" w:cstheme="majorBidi"/>
          <w:color w:val="2E74B5" w:themeColor="accent1" w:themeShade="BF"/>
          <w:sz w:val="32"/>
          <w:szCs w:val="32"/>
        </w:rPr>
      </w:pPr>
      <w:r>
        <w:br w:type="page"/>
      </w:r>
    </w:p>
    <w:p w:rsidR="00615447" w:rsidRDefault="00615447" w:rsidP="00615447">
      <w:pPr>
        <w:pStyle w:val="Heading1"/>
      </w:pPr>
      <w:bookmarkStart w:id="12" w:name="_Toc450296580"/>
      <w:r>
        <w:lastRenderedPageBreak/>
        <w:t>Query Queue Logic</w:t>
      </w:r>
      <w:bookmarkEnd w:id="12"/>
    </w:p>
    <w:p w:rsidR="00A7495F" w:rsidRDefault="00A7495F" w:rsidP="00A7495F"/>
    <w:p w:rsidR="00A7495F" w:rsidRPr="00A7495F" w:rsidRDefault="00A7495F" w:rsidP="00A7495F">
      <w:pPr>
        <w:pStyle w:val="Heading2"/>
      </w:pPr>
      <w:bookmarkStart w:id="13" w:name="_Toc450296581"/>
      <w:r>
        <w:t>Query Status Values</w:t>
      </w:r>
      <w:bookmarkEnd w:id="13"/>
    </w:p>
    <w:p w:rsidR="00174613" w:rsidRDefault="00174613" w:rsidP="00615447">
      <w:r>
        <w:t>The status of a query can be one of three integer values:</w:t>
      </w:r>
    </w:p>
    <w:p w:rsidR="00174613" w:rsidRDefault="00174613" w:rsidP="00615447">
      <w:r>
        <w:t>0 – Open: the query has not been assigned to any agent and is visible in the “Open Users” queue on the left pane of the web portal</w:t>
      </w:r>
      <w:r w:rsidR="00A7495F">
        <w:t>.</w:t>
      </w:r>
    </w:p>
    <w:p w:rsidR="00174613" w:rsidRDefault="00174613" w:rsidP="00615447">
      <w:r>
        <w:t>1 – Assigned: the query has been assigned to a specific agent but has not been answered and is visible to this agent in the “Assigned Users” queue on the left pane or in the “</w:t>
      </w:r>
      <w:r w:rsidR="00A7495F">
        <w:t>Unanswered Queries” and “Query History” tab on the main display.</w:t>
      </w:r>
    </w:p>
    <w:p w:rsidR="00174613" w:rsidRDefault="00174613" w:rsidP="00615447">
      <w:r>
        <w:t xml:space="preserve">2 – Closed: the query has been answered </w:t>
      </w:r>
      <w:r w:rsidR="00A7495F">
        <w:t>and can only be viewed in the “Query History” tab on the main display.</w:t>
      </w:r>
    </w:p>
    <w:p w:rsidR="00A7495F" w:rsidRDefault="00A7495F" w:rsidP="00615447"/>
    <w:p w:rsidR="00A7495F" w:rsidRDefault="00A7495F" w:rsidP="00A7495F">
      <w:pPr>
        <w:pStyle w:val="Heading2"/>
      </w:pPr>
      <w:bookmarkStart w:id="14" w:name="_Toc450296582"/>
      <w:r>
        <w:t>New Queries</w:t>
      </w:r>
      <w:bookmarkEnd w:id="14"/>
    </w:p>
    <w:p w:rsidR="00615447" w:rsidRDefault="00615447" w:rsidP="00615447">
      <w:r>
        <w:t>For each new query, the database is checked and if any queries for a particul</w:t>
      </w:r>
      <w:r w:rsidR="00174613">
        <w:t>ar user has a status of 0</w:t>
      </w:r>
      <w:r>
        <w:t>,</w:t>
      </w:r>
      <w:r w:rsidR="00A72342">
        <w:t xml:space="preserve"> </w:t>
      </w:r>
      <w:r w:rsidR="00174613">
        <w:t xml:space="preserve">the </w:t>
      </w:r>
      <w:r>
        <w:t>new query status is set to 0 and assignedto is</w:t>
      </w:r>
      <w:r w:rsidR="00174613">
        <w:t xml:space="preserve"> set to</w:t>
      </w:r>
      <w:r>
        <w:t xml:space="preserve"> NULL</w:t>
      </w:r>
      <w:r w:rsidR="00A72342">
        <w:t>.</w:t>
      </w:r>
    </w:p>
    <w:p w:rsidR="00615447" w:rsidRDefault="00615447" w:rsidP="00615447">
      <w:r>
        <w:t xml:space="preserve">If any queries for </w:t>
      </w:r>
      <w:r w:rsidR="00A72342">
        <w:t xml:space="preserve">a </w:t>
      </w:r>
      <w:r>
        <w:t xml:space="preserve">particular user has a status of 1, </w:t>
      </w:r>
      <w:r w:rsidR="00174613">
        <w:t xml:space="preserve">the </w:t>
      </w:r>
      <w:r>
        <w:t xml:space="preserve">new query is set to 1 and assignedto is </w:t>
      </w:r>
      <w:r w:rsidR="00174613">
        <w:t xml:space="preserve">set to </w:t>
      </w:r>
      <w:r w:rsidR="00A72342">
        <w:t>agent</w:t>
      </w:r>
      <w:r w:rsidR="00174613">
        <w:t>’s userid</w:t>
      </w:r>
      <w:r w:rsidR="00A72342">
        <w:t>.</w:t>
      </w:r>
    </w:p>
    <w:p w:rsidR="00615447" w:rsidRDefault="00615447" w:rsidP="00615447">
      <w:r>
        <w:t xml:space="preserve">If all queries for </w:t>
      </w:r>
      <w:r w:rsidR="00A72342">
        <w:t xml:space="preserve">a </w:t>
      </w:r>
      <w:r>
        <w:t xml:space="preserve">particular user have a status of 2, </w:t>
      </w:r>
      <w:r w:rsidR="00174613">
        <w:t xml:space="preserve">the </w:t>
      </w:r>
      <w:r>
        <w:t xml:space="preserve">new query is set to 0 and assignedto is </w:t>
      </w:r>
      <w:r w:rsidR="00A72342">
        <w:t xml:space="preserve">set to </w:t>
      </w:r>
      <w:r>
        <w:t>NULL</w:t>
      </w:r>
      <w:r w:rsidR="00A72342">
        <w:t>.</w:t>
      </w:r>
    </w:p>
    <w:p w:rsidR="00615447" w:rsidRDefault="00615447" w:rsidP="00615447"/>
    <w:p w:rsidR="00A7495F" w:rsidRDefault="00A7495F" w:rsidP="00A7495F">
      <w:pPr>
        <w:pStyle w:val="Heading2"/>
      </w:pPr>
      <w:bookmarkStart w:id="15" w:name="_Toc450296583"/>
      <w:r>
        <w:t>Changing the Query Status</w:t>
      </w:r>
      <w:bookmarkEnd w:id="15"/>
    </w:p>
    <w:p w:rsidR="00615447" w:rsidRDefault="00615447" w:rsidP="00615447">
      <w:r>
        <w:t xml:space="preserve">When </w:t>
      </w:r>
      <w:r w:rsidR="00A72342">
        <w:t xml:space="preserve">an </w:t>
      </w:r>
      <w:r>
        <w:t xml:space="preserve">agent selects </w:t>
      </w:r>
      <w:r w:rsidR="00A72342">
        <w:t xml:space="preserve">a </w:t>
      </w:r>
      <w:r>
        <w:t xml:space="preserve">user with open queries, </w:t>
      </w:r>
      <w:r w:rsidR="00A72342">
        <w:t xml:space="preserve">the </w:t>
      </w:r>
      <w:r>
        <w:t xml:space="preserve">status of all open queries is set to 1 and assignedto </w:t>
      </w:r>
      <w:r w:rsidR="00A72342">
        <w:t>is set to the agent’s</w:t>
      </w:r>
      <w:r>
        <w:t xml:space="preserve"> userid</w:t>
      </w:r>
      <w:r w:rsidR="00A72342">
        <w:t>.</w:t>
      </w:r>
    </w:p>
    <w:p w:rsidR="00615447" w:rsidRDefault="00615447" w:rsidP="00615447">
      <w:r>
        <w:t>If</w:t>
      </w:r>
      <w:r w:rsidR="00A72342">
        <w:t xml:space="preserve"> an agent cannot answer</w:t>
      </w:r>
      <w:r>
        <w:t xml:space="preserve"> all queries (e.g. </w:t>
      </w:r>
      <w:r w:rsidR="00A72342">
        <w:t xml:space="preserve">the </w:t>
      </w:r>
      <w:r>
        <w:t>agent is finishing work and a different agent needs to take over),</w:t>
      </w:r>
      <w:r w:rsidR="00A72342">
        <w:t xml:space="preserve"> the </w:t>
      </w:r>
      <w:r>
        <w:t xml:space="preserve">agent </w:t>
      </w:r>
      <w:r w:rsidR="00174613">
        <w:t>can</w:t>
      </w:r>
      <w:r w:rsidR="00A72342">
        <w:t xml:space="preserve"> set</w:t>
      </w:r>
      <w:r>
        <w:t xml:space="preserve"> </w:t>
      </w:r>
      <w:r w:rsidR="00174613">
        <w:t xml:space="preserve">the status to 0 and assignedto to NULL for </w:t>
      </w:r>
      <w:r>
        <w:t xml:space="preserve">all assigned queries </w:t>
      </w:r>
      <w:r w:rsidR="006132BA">
        <w:t xml:space="preserve">of a specific user </w:t>
      </w:r>
      <w:r w:rsidR="00A72342">
        <w:t xml:space="preserve">by clicking on the “Mark all Assigned queries as Open”.  This is automatically done </w:t>
      </w:r>
      <w:r w:rsidR="006132BA">
        <w:t xml:space="preserve">for all assigned users </w:t>
      </w:r>
      <w:r w:rsidR="00A72342">
        <w:t>when the agent logs out of the web portal.</w:t>
      </w:r>
    </w:p>
    <w:p w:rsidR="00615447" w:rsidRDefault="00615447" w:rsidP="00615447">
      <w:r>
        <w:t xml:space="preserve">When </w:t>
      </w:r>
      <w:r w:rsidR="00A72342">
        <w:t>an a</w:t>
      </w:r>
      <w:r>
        <w:t xml:space="preserve">gent answers one query, </w:t>
      </w:r>
      <w:r w:rsidR="00A72342">
        <w:t xml:space="preserve">the </w:t>
      </w:r>
      <w:r>
        <w:t xml:space="preserve">status of </w:t>
      </w:r>
      <w:r w:rsidR="00A72342">
        <w:t xml:space="preserve">the </w:t>
      </w:r>
      <w:r>
        <w:t>query is set to 2</w:t>
      </w:r>
      <w:r w:rsidR="00A72342" w:rsidRPr="00A72342">
        <w:t xml:space="preserve"> </w:t>
      </w:r>
      <w:r w:rsidR="00A72342">
        <w:t>and the answer and answertime is updated in</w:t>
      </w:r>
      <w:r w:rsidR="00174613">
        <w:t xml:space="preserve"> the</w:t>
      </w:r>
      <w:r w:rsidR="00A72342">
        <w:t xml:space="preserve"> database.</w:t>
      </w:r>
    </w:p>
    <w:p w:rsidR="00174613" w:rsidRDefault="00174613" w:rsidP="00174613"/>
    <w:p w:rsidR="00A7495F" w:rsidRDefault="00A7495F" w:rsidP="00A7495F">
      <w:pPr>
        <w:pStyle w:val="Heading2"/>
      </w:pPr>
      <w:bookmarkStart w:id="16" w:name="_Toc450296584"/>
      <w:r>
        <w:t>Query Lifecycle</w:t>
      </w:r>
      <w:bookmarkEnd w:id="16"/>
    </w:p>
    <w:p w:rsidR="00174613" w:rsidRDefault="00174613" w:rsidP="00174613">
      <w:r>
        <w:t>Queries can move along the status lifecycle in both directions but only one step at a time e.g. from 0 to 1 and back to 0 or from 0 to 1 to 2.</w:t>
      </w:r>
    </w:p>
    <w:p w:rsidR="0063029C" w:rsidRDefault="00174613" w:rsidP="00615447">
      <w:r>
        <w:t>Once a query is closed, it cannot be changed back to open or assigned.</w:t>
      </w:r>
    </w:p>
    <w:p w:rsidR="0063029C" w:rsidRDefault="0063029C">
      <w:r>
        <w:br w:type="page"/>
      </w:r>
    </w:p>
    <w:p w:rsidR="00174613" w:rsidRDefault="0063029C" w:rsidP="0063029C">
      <w:pPr>
        <w:pStyle w:val="Heading1"/>
      </w:pPr>
      <w:bookmarkStart w:id="17" w:name="_Toc450296585"/>
      <w:r>
        <w:lastRenderedPageBreak/>
        <w:t>Database Schemas</w:t>
      </w:r>
      <w:bookmarkEnd w:id="17"/>
    </w:p>
    <w:p w:rsidR="0063029C" w:rsidRPr="0063029C" w:rsidRDefault="0063029C" w:rsidP="0063029C"/>
    <w:p w:rsidR="0063029C" w:rsidRDefault="0063029C" w:rsidP="0063029C">
      <w:pPr>
        <w:pStyle w:val="Heading2"/>
      </w:pPr>
      <w:bookmarkStart w:id="18" w:name="_Toc450296586"/>
      <w:r>
        <w:t>ER Diagram</w:t>
      </w:r>
      <w:bookmarkEnd w:id="18"/>
    </w:p>
    <w:p w:rsidR="004D5953" w:rsidRPr="004D5953" w:rsidRDefault="004D5953" w:rsidP="004D5953"/>
    <w:p w:rsidR="0063029C" w:rsidRDefault="008C3280" w:rsidP="006B3D0B">
      <w:pPr>
        <w:jc w:val="center"/>
      </w:pPr>
      <w:r>
        <w:object w:dxaOrig="9961" w:dyaOrig="6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95.5pt" o:ole="">
            <v:imagedata r:id="rId14" o:title=""/>
          </v:shape>
          <o:OLEObject Type="Embed" ProgID="Visio.Drawing.15" ShapeID="_x0000_i1025" DrawAspect="Content" ObjectID="_1524296074" r:id="rId15"/>
        </w:object>
      </w:r>
    </w:p>
    <w:p w:rsidR="008C3280" w:rsidRDefault="008C3280" w:rsidP="006B3D0B">
      <w:pPr>
        <w:jc w:val="center"/>
      </w:pPr>
    </w:p>
    <w:p w:rsidR="0063029C" w:rsidRDefault="0063029C" w:rsidP="0063029C">
      <w:pPr>
        <w:pStyle w:val="Heading2"/>
      </w:pPr>
      <w:bookmarkStart w:id="19" w:name="_Toc450296587"/>
      <w:r>
        <w:t>Relational Schema</w:t>
      </w:r>
      <w:bookmarkEnd w:id="19"/>
    </w:p>
    <w:p w:rsidR="0063029C" w:rsidRDefault="0063029C" w:rsidP="0063029C"/>
    <w:p w:rsidR="0063029C" w:rsidRDefault="0063029C" w:rsidP="0063029C">
      <w:r>
        <w:t>USER (</w:t>
      </w:r>
      <w:r w:rsidRPr="0063029C">
        <w:rPr>
          <w:u w:val="single"/>
        </w:rPr>
        <w:t>UserID</w:t>
      </w:r>
      <w:r>
        <w:t>, Password, RegID, Name, Email, Phone, DOB, Role, DateJoined)</w:t>
      </w:r>
    </w:p>
    <w:p w:rsidR="0063029C" w:rsidRDefault="0063029C" w:rsidP="0063029C">
      <w:r>
        <w:t>QUERY (</w:t>
      </w:r>
      <w:r>
        <w:rPr>
          <w:u w:val="single"/>
        </w:rPr>
        <w:t>QueryID</w:t>
      </w:r>
      <w:r>
        <w:t>, UserID, Time, Location, Content, Audio, Image, Answer, AssignedTo, AnswerTime, Status) Foreign Key UserID References USER</w:t>
      </w:r>
    </w:p>
    <w:p w:rsidR="00820B24" w:rsidRDefault="00820B24" w:rsidP="00820B24">
      <w:r>
        <w:t>RELEASEREQUEST (</w:t>
      </w:r>
      <w:r>
        <w:rPr>
          <w:u w:val="single"/>
        </w:rPr>
        <w:t>AgentID</w:t>
      </w:r>
      <w:r>
        <w:t>, RequestSentBy, RequestDate) Foreign Key RequestSentBy References USER</w:t>
      </w:r>
    </w:p>
    <w:p w:rsidR="0063029C" w:rsidRDefault="0063029C" w:rsidP="0063029C"/>
    <w:p w:rsidR="000454C9" w:rsidRDefault="000454C9" w:rsidP="000454C9">
      <w:r>
        <w:t>WOPTABLE (</w:t>
      </w:r>
      <w:r>
        <w:rPr>
          <w:u w:val="single"/>
        </w:rPr>
        <w:t>UserID</w:t>
      </w:r>
      <w:r>
        <w:t>, AssignedTo)</w:t>
      </w:r>
    </w:p>
    <w:p w:rsidR="000454C9" w:rsidRDefault="000454C9" w:rsidP="000454C9">
      <w:r>
        <w:t>MULTIUSERHOLDER (</w:t>
      </w:r>
      <w:r>
        <w:rPr>
          <w:u w:val="single"/>
        </w:rPr>
        <w:t>AssignedTo</w:t>
      </w:r>
      <w:r>
        <w:t>, NoOfAssignedUser)</w:t>
      </w:r>
    </w:p>
    <w:p w:rsidR="000454C9" w:rsidRDefault="000454C9" w:rsidP="0063029C"/>
    <w:p w:rsidR="000454C9" w:rsidRDefault="000454C9" w:rsidP="0063029C"/>
    <w:p w:rsidR="000454C9" w:rsidRDefault="000454C9" w:rsidP="0063029C"/>
    <w:p w:rsidR="000454C9" w:rsidRDefault="000454C9" w:rsidP="000454C9">
      <w:pPr>
        <w:pStyle w:val="Heading2"/>
      </w:pPr>
      <w:bookmarkStart w:id="20" w:name="_Toc450296588"/>
      <w:r>
        <w:lastRenderedPageBreak/>
        <w:t>SQL Views</w:t>
      </w:r>
      <w:bookmarkEnd w:id="20"/>
    </w:p>
    <w:p w:rsidR="000454C9" w:rsidRDefault="000454C9" w:rsidP="000454C9"/>
    <w:p w:rsidR="000454C9" w:rsidRPr="000454C9" w:rsidRDefault="000454C9" w:rsidP="000454C9">
      <w:r>
        <w:t>In order to provide the functionality of alerting agents that have multiple assigned users to release one or more users, two Views were created in the Emma database.  The WOPTABLE View monitored which user was assigned to which agent while the MULTIUSERHOLDER View dynamically tallied the number of users that were assigned to a specific agent.</w:t>
      </w:r>
    </w:p>
    <w:p w:rsidR="000454C9" w:rsidRDefault="000454C9" w:rsidP="0063029C"/>
    <w:p w:rsidR="0063029C" w:rsidRDefault="0063029C" w:rsidP="0063029C">
      <w:pPr>
        <w:pStyle w:val="Heading2"/>
      </w:pPr>
      <w:bookmarkStart w:id="21" w:name="_Toc450296589"/>
      <w:r>
        <w:t>SQL Create Table Statements</w:t>
      </w:r>
      <w:bookmarkEnd w:id="21"/>
    </w:p>
    <w:p w:rsidR="0063029C" w:rsidRDefault="0063029C" w:rsidP="0063029C"/>
    <w:p w:rsidR="0063029C" w:rsidRDefault="0063029C" w:rsidP="0063029C">
      <w:r>
        <w:t>CREATE TABLE USER</w:t>
      </w:r>
      <w:r w:rsidR="00B24A97">
        <w:tab/>
      </w:r>
      <w:r>
        <w:t>(</w:t>
      </w:r>
    </w:p>
    <w:p w:rsidR="0063029C" w:rsidRDefault="0063029C" w:rsidP="0063029C">
      <w:r>
        <w:tab/>
        <w:t>UserID</w:t>
      </w:r>
      <w:r>
        <w:tab/>
      </w:r>
      <w:r>
        <w:tab/>
        <w:t>INT(11)</w:t>
      </w:r>
      <w:r>
        <w:tab/>
      </w:r>
      <w:r>
        <w:tab/>
        <w:t>NOT NULL</w:t>
      </w:r>
      <w:r>
        <w:tab/>
        <w:t>AUTO_INCREMENT</w:t>
      </w:r>
      <w:r>
        <w:tab/>
        <w:t>,</w:t>
      </w:r>
    </w:p>
    <w:p w:rsidR="0063029C" w:rsidRDefault="0063029C" w:rsidP="0063029C">
      <w:r>
        <w:tab/>
      </w:r>
      <w:r w:rsidR="00B24A97">
        <w:t>Password</w:t>
      </w:r>
      <w:r w:rsidR="00B24A97">
        <w:tab/>
        <w:t>VARCHAR(20)</w:t>
      </w:r>
      <w:r w:rsidR="00B24A97">
        <w:tab/>
      </w:r>
      <w:r w:rsidR="00B24A97">
        <w:tab/>
      </w:r>
      <w:r w:rsidR="00B24A97">
        <w:tab/>
      </w:r>
      <w:r w:rsidR="00B24A97">
        <w:tab/>
      </w:r>
      <w:r w:rsidR="00B24A97">
        <w:tab/>
      </w:r>
      <w:r w:rsidR="00B24A97">
        <w:tab/>
        <w:t>,</w:t>
      </w:r>
    </w:p>
    <w:p w:rsidR="00B24A97" w:rsidRDefault="00B24A97" w:rsidP="0063029C">
      <w:r>
        <w:tab/>
        <w:t>RegID</w:t>
      </w:r>
      <w:r>
        <w:tab/>
      </w:r>
      <w:r>
        <w:tab/>
        <w:t>VARCHAR(255)</w:t>
      </w:r>
      <w:r>
        <w:tab/>
      </w:r>
      <w:r>
        <w:tab/>
      </w:r>
      <w:r>
        <w:tab/>
      </w:r>
      <w:r>
        <w:tab/>
      </w:r>
      <w:r>
        <w:tab/>
      </w:r>
      <w:r>
        <w:tab/>
        <w:t>,</w:t>
      </w:r>
    </w:p>
    <w:p w:rsidR="00B24A97" w:rsidRDefault="00B24A97" w:rsidP="0063029C">
      <w:r>
        <w:tab/>
        <w:t>Name</w:t>
      </w:r>
      <w:r>
        <w:tab/>
      </w:r>
      <w:r>
        <w:tab/>
        <w:t>VARCHAR(100)</w:t>
      </w:r>
      <w:r>
        <w:tab/>
      </w:r>
      <w:r>
        <w:tab/>
      </w:r>
      <w:r>
        <w:tab/>
      </w:r>
      <w:r>
        <w:tab/>
      </w:r>
      <w:r>
        <w:tab/>
      </w:r>
      <w:r>
        <w:tab/>
        <w:t>,</w:t>
      </w:r>
    </w:p>
    <w:p w:rsidR="00B24A97" w:rsidRDefault="00B24A97" w:rsidP="0063029C">
      <w:r>
        <w:tab/>
        <w:t>Email</w:t>
      </w:r>
      <w:r>
        <w:tab/>
      </w:r>
      <w:r>
        <w:tab/>
        <w:t>VARCHAR(100)</w:t>
      </w:r>
      <w:r>
        <w:tab/>
      </w:r>
      <w:r>
        <w:tab/>
      </w:r>
      <w:r>
        <w:tab/>
      </w:r>
      <w:r>
        <w:tab/>
      </w:r>
      <w:r>
        <w:tab/>
      </w:r>
      <w:r>
        <w:tab/>
        <w:t>,</w:t>
      </w:r>
    </w:p>
    <w:p w:rsidR="00B24A97" w:rsidRDefault="00B24A97" w:rsidP="0063029C">
      <w:r>
        <w:tab/>
        <w:t>Phone</w:t>
      </w:r>
      <w:r>
        <w:tab/>
      </w:r>
      <w:r>
        <w:tab/>
        <w:t>VARCHAR(11)</w:t>
      </w:r>
      <w:r>
        <w:tab/>
      </w:r>
      <w:r>
        <w:tab/>
      </w:r>
      <w:r>
        <w:tab/>
      </w:r>
      <w:r>
        <w:tab/>
      </w:r>
      <w:r>
        <w:tab/>
      </w:r>
      <w:r>
        <w:tab/>
        <w:t>,</w:t>
      </w:r>
    </w:p>
    <w:p w:rsidR="00B24A97" w:rsidRDefault="00B24A97" w:rsidP="0063029C">
      <w:r>
        <w:tab/>
        <w:t>DOB</w:t>
      </w:r>
      <w:r>
        <w:tab/>
      </w:r>
      <w:r>
        <w:tab/>
        <w:t>DATE</w:t>
      </w:r>
      <w:r>
        <w:tab/>
      </w:r>
      <w:r>
        <w:tab/>
      </w:r>
      <w:r>
        <w:tab/>
      </w:r>
      <w:r>
        <w:tab/>
      </w:r>
      <w:r>
        <w:tab/>
      </w:r>
      <w:r>
        <w:tab/>
      </w:r>
      <w:r>
        <w:tab/>
        <w:t>,</w:t>
      </w:r>
    </w:p>
    <w:p w:rsidR="00B24A97" w:rsidRDefault="00B24A97" w:rsidP="0063029C">
      <w:r>
        <w:tab/>
        <w:t>Role</w:t>
      </w:r>
      <w:r>
        <w:tab/>
      </w:r>
      <w:r>
        <w:tab/>
        <w:t>INT(1)</w:t>
      </w:r>
      <w:r w:rsidRPr="00B24A97">
        <w:t xml:space="preserve"> </w:t>
      </w:r>
      <w:r>
        <w:tab/>
      </w:r>
      <w:r>
        <w:tab/>
      </w:r>
      <w:r>
        <w:tab/>
      </w:r>
      <w:r>
        <w:tab/>
      </w:r>
      <w:r>
        <w:tab/>
      </w:r>
      <w:r>
        <w:tab/>
      </w:r>
      <w:r>
        <w:tab/>
        <w:t>,</w:t>
      </w:r>
    </w:p>
    <w:p w:rsidR="00B24A97" w:rsidRDefault="00B24A97" w:rsidP="0063029C">
      <w:r>
        <w:tab/>
        <w:t>DateJoined</w:t>
      </w:r>
      <w:r>
        <w:tab/>
        <w:t>DATE</w:t>
      </w:r>
      <w:r>
        <w:tab/>
      </w:r>
      <w:r>
        <w:tab/>
      </w:r>
      <w:r>
        <w:tab/>
      </w:r>
      <w:r>
        <w:tab/>
      </w:r>
      <w:r>
        <w:tab/>
      </w:r>
      <w:r>
        <w:tab/>
      </w:r>
      <w:r>
        <w:tab/>
        <w:t>,</w:t>
      </w:r>
    </w:p>
    <w:p w:rsidR="00B24A97" w:rsidRDefault="00B24A97" w:rsidP="0063029C">
      <w:r>
        <w:tab/>
        <w:t>CONSTRAINT</w:t>
      </w:r>
      <w:r>
        <w:tab/>
        <w:t>P</w:t>
      </w:r>
      <w:r w:rsidR="004D5953">
        <w:t>K_USER</w:t>
      </w:r>
      <w:r w:rsidR="004D5953">
        <w:tab/>
        <w:t xml:space="preserve">PRIMARY KEY </w:t>
      </w:r>
      <w:r>
        <w:t>(UserID)</w:t>
      </w:r>
    </w:p>
    <w:p w:rsidR="00B24A97" w:rsidRDefault="00B24A97" w:rsidP="0063029C">
      <w:r>
        <w:t>);</w:t>
      </w:r>
    </w:p>
    <w:p w:rsidR="000454C9" w:rsidRDefault="000454C9" w:rsidP="0063029C"/>
    <w:p w:rsidR="00B24A97" w:rsidRDefault="00B24A97" w:rsidP="00B24A97">
      <w:r>
        <w:t>CREATE TABLE QUERY</w:t>
      </w:r>
      <w:r>
        <w:tab/>
        <w:t>(</w:t>
      </w:r>
    </w:p>
    <w:p w:rsidR="00B24A97" w:rsidRDefault="00B24A97" w:rsidP="00B24A97">
      <w:r>
        <w:tab/>
        <w:t>QueryID</w:t>
      </w:r>
      <w:r>
        <w:tab/>
        <w:t>INT(11)</w:t>
      </w:r>
      <w:r>
        <w:tab/>
      </w:r>
      <w:r>
        <w:tab/>
      </w:r>
      <w:r w:rsidR="004D5953">
        <w:tab/>
      </w:r>
      <w:r>
        <w:t>NOT NULL</w:t>
      </w:r>
      <w:r>
        <w:tab/>
        <w:t>AUTO_INCREMENT</w:t>
      </w:r>
      <w:r>
        <w:tab/>
        <w:t>,</w:t>
      </w:r>
    </w:p>
    <w:p w:rsidR="00B24A97" w:rsidRDefault="00B24A97" w:rsidP="00B24A97">
      <w:r>
        <w:tab/>
        <w:t>UserID</w:t>
      </w:r>
      <w:r>
        <w:tab/>
      </w:r>
      <w:r>
        <w:tab/>
        <w:t>INT(11)</w:t>
      </w:r>
      <w:r>
        <w:tab/>
      </w:r>
      <w:r>
        <w:tab/>
      </w:r>
      <w:r w:rsidR="004D5953">
        <w:tab/>
        <w:t>NOT NULL</w:t>
      </w:r>
      <w:r>
        <w:tab/>
      </w:r>
      <w:r>
        <w:tab/>
      </w:r>
      <w:r>
        <w:tab/>
      </w:r>
      <w:r>
        <w:tab/>
        <w:t>,</w:t>
      </w:r>
    </w:p>
    <w:p w:rsidR="00B24A97" w:rsidRDefault="00B24A97" w:rsidP="00B24A97">
      <w:r>
        <w:tab/>
        <w:t>Time</w:t>
      </w:r>
      <w:r>
        <w:tab/>
      </w:r>
      <w:r>
        <w:tab/>
        <w:t>DATETIME</w:t>
      </w:r>
      <w:r>
        <w:tab/>
      </w:r>
      <w:r w:rsidR="004D5953">
        <w:tab/>
        <w:t>NOT NULL</w:t>
      </w:r>
      <w:r>
        <w:tab/>
      </w:r>
      <w:r>
        <w:tab/>
      </w:r>
      <w:r>
        <w:tab/>
      </w:r>
      <w:r>
        <w:tab/>
        <w:t>,</w:t>
      </w:r>
    </w:p>
    <w:p w:rsidR="00B24A97" w:rsidRDefault="00B24A97" w:rsidP="00B24A97">
      <w:r>
        <w:tab/>
        <w:t>Location</w:t>
      </w:r>
      <w:r>
        <w:tab/>
        <w:t>VARCHAR(50)</w:t>
      </w:r>
      <w:r>
        <w:tab/>
      </w:r>
      <w:r w:rsidR="004D5953">
        <w:tab/>
        <w:t>NOT NULL</w:t>
      </w:r>
      <w:r>
        <w:tab/>
      </w:r>
      <w:r>
        <w:tab/>
      </w:r>
      <w:r>
        <w:tab/>
      </w:r>
      <w:r>
        <w:tab/>
        <w:t>,</w:t>
      </w:r>
    </w:p>
    <w:p w:rsidR="00B24A97" w:rsidRDefault="00B24A97" w:rsidP="00B24A97">
      <w:r>
        <w:tab/>
        <w:t>Content</w:t>
      </w:r>
      <w:r>
        <w:tab/>
        <w:t>VARCHAR(250)</w:t>
      </w:r>
      <w:r>
        <w:tab/>
      </w:r>
      <w:r w:rsidR="004D5953">
        <w:tab/>
        <w:t>NOT NULL</w:t>
      </w:r>
      <w:r>
        <w:tab/>
      </w:r>
      <w:r>
        <w:tab/>
      </w:r>
      <w:r>
        <w:tab/>
      </w:r>
      <w:r>
        <w:tab/>
        <w:t>,</w:t>
      </w:r>
    </w:p>
    <w:p w:rsidR="00B24A97" w:rsidRDefault="00B24A97" w:rsidP="00B24A97">
      <w:r>
        <w:tab/>
        <w:t>Audio</w:t>
      </w:r>
      <w:r>
        <w:tab/>
      </w:r>
      <w:r>
        <w:tab/>
        <w:t>VARCHAR(250)</w:t>
      </w:r>
      <w:r>
        <w:tab/>
      </w:r>
      <w:r>
        <w:tab/>
      </w:r>
      <w:r w:rsidR="004D5953">
        <w:tab/>
      </w:r>
      <w:r>
        <w:tab/>
      </w:r>
      <w:r>
        <w:tab/>
      </w:r>
      <w:r>
        <w:tab/>
      </w:r>
      <w:r>
        <w:tab/>
        <w:t>,</w:t>
      </w:r>
    </w:p>
    <w:p w:rsidR="00B24A97" w:rsidRDefault="00B24A97" w:rsidP="00B24A97">
      <w:r>
        <w:tab/>
        <w:t>Image</w:t>
      </w:r>
      <w:r>
        <w:tab/>
      </w:r>
      <w:r>
        <w:tab/>
        <w:t>VARCHAR(250)</w:t>
      </w:r>
      <w:r>
        <w:tab/>
      </w:r>
      <w:r>
        <w:tab/>
      </w:r>
      <w:r>
        <w:tab/>
      </w:r>
      <w:r w:rsidR="004D5953">
        <w:tab/>
      </w:r>
      <w:r>
        <w:tab/>
      </w:r>
      <w:r>
        <w:tab/>
      </w:r>
      <w:r>
        <w:tab/>
        <w:t>,</w:t>
      </w:r>
    </w:p>
    <w:p w:rsidR="00B24A97" w:rsidRDefault="00B24A97" w:rsidP="00B24A97">
      <w:r>
        <w:tab/>
        <w:t>Answer</w:t>
      </w:r>
      <w:r>
        <w:tab/>
      </w:r>
      <w:r>
        <w:tab/>
        <w:t>VARCHAR(250)</w:t>
      </w:r>
      <w:r>
        <w:tab/>
      </w:r>
      <w:r>
        <w:tab/>
      </w:r>
      <w:r>
        <w:tab/>
      </w:r>
      <w:r>
        <w:tab/>
      </w:r>
      <w:r w:rsidR="004D5953">
        <w:tab/>
      </w:r>
      <w:r>
        <w:tab/>
      </w:r>
      <w:r>
        <w:tab/>
        <w:t>,</w:t>
      </w:r>
    </w:p>
    <w:p w:rsidR="00B24A97" w:rsidRDefault="00B24A97" w:rsidP="00B24A97">
      <w:r>
        <w:tab/>
        <w:t>AssignedTo</w:t>
      </w:r>
      <w:r>
        <w:tab/>
        <w:t>INT(11)</w:t>
      </w:r>
      <w:r>
        <w:tab/>
      </w:r>
      <w:r>
        <w:tab/>
      </w:r>
      <w:r>
        <w:tab/>
      </w:r>
      <w:r>
        <w:tab/>
      </w:r>
      <w:r>
        <w:tab/>
      </w:r>
      <w:r>
        <w:tab/>
      </w:r>
      <w:r w:rsidR="004D5953">
        <w:tab/>
      </w:r>
      <w:r>
        <w:tab/>
        <w:t>,</w:t>
      </w:r>
    </w:p>
    <w:p w:rsidR="00B24A97" w:rsidRDefault="00B24A97" w:rsidP="00B24A97">
      <w:r>
        <w:lastRenderedPageBreak/>
        <w:tab/>
        <w:t>AnswerTime</w:t>
      </w:r>
      <w:r>
        <w:tab/>
        <w:t>DATETIME</w:t>
      </w:r>
      <w:r>
        <w:tab/>
      </w:r>
      <w:r>
        <w:tab/>
      </w:r>
      <w:r>
        <w:tab/>
      </w:r>
      <w:r>
        <w:tab/>
      </w:r>
      <w:r>
        <w:tab/>
      </w:r>
      <w:r w:rsidR="004D5953">
        <w:tab/>
      </w:r>
      <w:r>
        <w:tab/>
        <w:t>,</w:t>
      </w:r>
    </w:p>
    <w:p w:rsidR="00B24A97" w:rsidRDefault="00B24A97" w:rsidP="00B24A97">
      <w:r>
        <w:tab/>
        <w:t>Status</w:t>
      </w:r>
      <w:r>
        <w:tab/>
      </w:r>
      <w:r>
        <w:tab/>
        <w:t>INT(1)</w:t>
      </w:r>
      <w:r>
        <w:tab/>
      </w:r>
      <w:r>
        <w:tab/>
      </w:r>
      <w:r>
        <w:tab/>
      </w:r>
      <w:r w:rsidR="004D5953">
        <w:t>NOT NULL</w:t>
      </w:r>
      <w:r>
        <w:tab/>
      </w:r>
      <w:r>
        <w:tab/>
      </w:r>
      <w:r>
        <w:tab/>
      </w:r>
      <w:r>
        <w:tab/>
        <w:t>,</w:t>
      </w:r>
    </w:p>
    <w:p w:rsidR="00B24A97" w:rsidRDefault="00B24A97" w:rsidP="00B24A97">
      <w:r>
        <w:tab/>
        <w:t>CONSTRAINT</w:t>
      </w:r>
      <w:r>
        <w:tab/>
        <w:t>PK_USER</w:t>
      </w:r>
      <w:r>
        <w:tab/>
      </w:r>
      <w:r>
        <w:tab/>
      </w:r>
      <w:r w:rsidR="004D5953">
        <w:t xml:space="preserve">PRIMARY KEY </w:t>
      </w:r>
      <w:r>
        <w:t>(QueryID)</w:t>
      </w:r>
      <w:r>
        <w:tab/>
      </w:r>
      <w:r w:rsidR="004D5953">
        <w:tab/>
      </w:r>
      <w:r w:rsidR="004D5953">
        <w:tab/>
      </w:r>
      <w:r>
        <w:t>,</w:t>
      </w:r>
    </w:p>
    <w:p w:rsidR="00B24A97" w:rsidRDefault="00B24A97" w:rsidP="00B24A97">
      <w:r>
        <w:tab/>
        <w:t>CONSTRAINT</w:t>
      </w:r>
      <w:r>
        <w:tab/>
        <w:t>FK_QUERY_USER</w:t>
      </w:r>
      <w:r>
        <w:tab/>
      </w:r>
      <w:r w:rsidR="004D5953">
        <w:t xml:space="preserve">FOREIGN KEY </w:t>
      </w:r>
      <w:r>
        <w:t>(UserID) REFERENCES USER</w:t>
      </w:r>
    </w:p>
    <w:p w:rsidR="00B24A97" w:rsidRDefault="00B24A97" w:rsidP="00B24A97">
      <w:r>
        <w:t>);</w:t>
      </w:r>
    </w:p>
    <w:p w:rsidR="00820B24" w:rsidRDefault="00820B24" w:rsidP="00B24A97"/>
    <w:p w:rsidR="00820B24" w:rsidRDefault="00820B24" w:rsidP="00820B24">
      <w:r>
        <w:t>CREATE TABLE RELEASEREQUEST</w:t>
      </w:r>
      <w:r>
        <w:tab/>
        <w:t>(</w:t>
      </w:r>
    </w:p>
    <w:p w:rsidR="00820B24" w:rsidRDefault="00820B24" w:rsidP="00820B24">
      <w:r>
        <w:tab/>
        <w:t>AgentID</w:t>
      </w:r>
      <w:r>
        <w:tab/>
      </w:r>
      <w:r>
        <w:tab/>
        <w:t>VARCHAR(7)</w:t>
      </w:r>
      <w:r>
        <w:tab/>
      </w:r>
      <w:r>
        <w:tab/>
        <w:t>NOT NULL</w:t>
      </w:r>
      <w:r>
        <w:tab/>
      </w:r>
      <w:r>
        <w:tab/>
      </w:r>
      <w:r>
        <w:tab/>
        <w:t>,</w:t>
      </w:r>
    </w:p>
    <w:p w:rsidR="00820B24" w:rsidRDefault="00820B24" w:rsidP="00820B24">
      <w:r>
        <w:tab/>
        <w:t>RequestSentBy</w:t>
      </w:r>
      <w:r>
        <w:tab/>
      </w:r>
      <w:r>
        <w:tab/>
        <w:t>VARCHAR(7)</w:t>
      </w:r>
      <w:r>
        <w:tab/>
      </w:r>
      <w:r>
        <w:tab/>
        <w:t>NOT NULL</w:t>
      </w:r>
      <w:r>
        <w:tab/>
      </w:r>
      <w:r>
        <w:tab/>
      </w:r>
      <w:r>
        <w:tab/>
        <w:t>,</w:t>
      </w:r>
    </w:p>
    <w:p w:rsidR="00820B24" w:rsidRDefault="00820B24" w:rsidP="00820B24">
      <w:r>
        <w:tab/>
        <w:t>RequestDate</w:t>
      </w:r>
      <w:r>
        <w:tab/>
      </w:r>
      <w:r>
        <w:tab/>
        <w:t>DATETIME</w:t>
      </w:r>
      <w:r>
        <w:tab/>
      </w:r>
      <w:r>
        <w:tab/>
        <w:t>NOT NULL</w:t>
      </w:r>
      <w:r>
        <w:tab/>
      </w:r>
      <w:r>
        <w:tab/>
      </w:r>
      <w:r>
        <w:tab/>
        <w:t>,</w:t>
      </w:r>
    </w:p>
    <w:p w:rsidR="00820B24" w:rsidRDefault="00820B24" w:rsidP="00820B24">
      <w:r>
        <w:tab/>
        <w:t>CONSTRAINT</w:t>
      </w:r>
      <w:r>
        <w:tab/>
        <w:t>PK_RELEASEREQUEST</w:t>
      </w:r>
      <w:r>
        <w:tab/>
      </w:r>
      <w:r>
        <w:tab/>
        <w:t>PRIMARY KEY (AgentID)</w:t>
      </w:r>
      <w:r w:rsidR="00025474">
        <w:tab/>
      </w:r>
      <w:r w:rsidR="00025474">
        <w:tab/>
        <w:t>,</w:t>
      </w:r>
    </w:p>
    <w:p w:rsidR="00025474" w:rsidRDefault="00025474" w:rsidP="00025474">
      <w:r>
        <w:tab/>
        <w:t>CONSTRAINT</w:t>
      </w:r>
      <w:r>
        <w:tab/>
        <w:t>FK_RELEASEREQUEST_USER</w:t>
      </w:r>
      <w:r>
        <w:tab/>
        <w:t>FOREIGN KEY (RequestSentBy)</w:t>
      </w:r>
    </w:p>
    <w:p w:rsidR="00025474" w:rsidRDefault="00025474" w:rsidP="00025474">
      <w:pPr>
        <w:ind w:left="4320" w:firstLine="720"/>
      </w:pPr>
      <w:r>
        <w:t>REFERENCES USER</w:t>
      </w:r>
    </w:p>
    <w:p w:rsidR="00820B24" w:rsidRDefault="00820B24" w:rsidP="00820B24">
      <w:r>
        <w:t>);</w:t>
      </w:r>
    </w:p>
    <w:p w:rsidR="00B24A97" w:rsidRDefault="00B24A97" w:rsidP="0063029C"/>
    <w:p w:rsidR="000454C9" w:rsidRDefault="000454C9" w:rsidP="000454C9">
      <w:r>
        <w:t>CREATE TABLE MULTIUSERHOLDER</w:t>
      </w:r>
      <w:r>
        <w:tab/>
        <w:t>(</w:t>
      </w:r>
    </w:p>
    <w:p w:rsidR="000454C9" w:rsidRDefault="000454C9" w:rsidP="000454C9">
      <w:pPr>
        <w:ind w:firstLine="720"/>
      </w:pPr>
      <w:r>
        <w:t>AssignedTo</w:t>
      </w:r>
      <w:r>
        <w:tab/>
      </w:r>
      <w:r>
        <w:tab/>
        <w:t>VARCHAR(50)</w:t>
      </w:r>
      <w:r>
        <w:tab/>
      </w:r>
      <w:r>
        <w:tab/>
        <w:t>,</w:t>
      </w:r>
    </w:p>
    <w:p w:rsidR="000454C9" w:rsidRDefault="000454C9" w:rsidP="000454C9">
      <w:pPr>
        <w:ind w:firstLine="720"/>
      </w:pPr>
      <w:r>
        <w:t>NoOfAssignedUser</w:t>
      </w:r>
      <w:r>
        <w:tab/>
        <w:t>BIGINT(21)</w:t>
      </w:r>
    </w:p>
    <w:p w:rsidR="000454C9" w:rsidRDefault="000454C9" w:rsidP="000454C9">
      <w:r>
        <w:t>);</w:t>
      </w:r>
    </w:p>
    <w:p w:rsidR="000454C9" w:rsidRDefault="000454C9" w:rsidP="000454C9"/>
    <w:p w:rsidR="000454C9" w:rsidRDefault="000454C9" w:rsidP="000454C9">
      <w:r>
        <w:t>CREATE TABLE WOPTABLE</w:t>
      </w:r>
      <w:r>
        <w:tab/>
        <w:t>(</w:t>
      </w:r>
    </w:p>
    <w:p w:rsidR="000454C9" w:rsidRDefault="000454C9" w:rsidP="000454C9">
      <w:pPr>
        <w:ind w:firstLine="720"/>
      </w:pPr>
      <w:r>
        <w:t>UserID</w:t>
      </w:r>
      <w:r>
        <w:tab/>
      </w:r>
      <w:r>
        <w:tab/>
      </w:r>
      <w:r>
        <w:tab/>
        <w:t>INT(11)</w:t>
      </w:r>
      <w:r>
        <w:tab/>
      </w:r>
      <w:r>
        <w:tab/>
      </w:r>
      <w:r>
        <w:tab/>
        <w:t>,</w:t>
      </w:r>
    </w:p>
    <w:p w:rsidR="000454C9" w:rsidRDefault="000454C9" w:rsidP="000454C9">
      <w:pPr>
        <w:ind w:firstLine="720"/>
      </w:pPr>
      <w:r>
        <w:t>AssignedTo</w:t>
      </w:r>
      <w:r>
        <w:tab/>
      </w:r>
      <w:r>
        <w:tab/>
        <w:t>VARCHAR(50)</w:t>
      </w:r>
    </w:p>
    <w:p w:rsidR="000454C9" w:rsidRDefault="000454C9" w:rsidP="000454C9">
      <w:r>
        <w:t>);</w:t>
      </w:r>
    </w:p>
    <w:p w:rsidR="000454C9" w:rsidRDefault="000454C9" w:rsidP="000454C9"/>
    <w:p w:rsidR="000454C9" w:rsidRDefault="000454C9" w:rsidP="000454C9">
      <w:r w:rsidRPr="000454C9">
        <w:t xml:space="preserve">CREATE </w:t>
      </w:r>
      <w:r>
        <w:t xml:space="preserve">VIEW `multiuserholder` AS </w:t>
      </w:r>
      <w:r w:rsidRPr="000454C9">
        <w:t>select `woptable`.`assignedto` AS `assignedto`,count(`woptable`.`assignedto`) AS `noofassigneduser` from `woptable` group by `woptable`.`assignedto` having (`noofassigneduser` &gt; 1) ;</w:t>
      </w:r>
    </w:p>
    <w:p w:rsidR="000454C9" w:rsidRDefault="000454C9" w:rsidP="000454C9"/>
    <w:p w:rsidR="000454C9" w:rsidRDefault="000454C9" w:rsidP="000454C9">
      <w:r w:rsidRPr="000454C9">
        <w:t xml:space="preserve">CREATE </w:t>
      </w:r>
      <w:r>
        <w:t xml:space="preserve">VIEW `woptable` AS </w:t>
      </w:r>
      <w:r w:rsidRPr="000454C9">
        <w:t>select distinct `query`.`userid` AS `userid`,`query`.`assignedto` AS `assignedto` from `query` where (`query`.`status` = 1) ;</w:t>
      </w:r>
    </w:p>
    <w:p w:rsidR="000454C9" w:rsidRDefault="000454C9" w:rsidP="000454C9"/>
    <w:p w:rsidR="0063029C" w:rsidRDefault="0063029C" w:rsidP="0063029C">
      <w:pPr>
        <w:pStyle w:val="Heading2"/>
      </w:pPr>
      <w:bookmarkStart w:id="22" w:name="_Toc450296590"/>
      <w:r>
        <w:lastRenderedPageBreak/>
        <w:t>SQL Insert Statements</w:t>
      </w:r>
      <w:bookmarkEnd w:id="22"/>
    </w:p>
    <w:p w:rsidR="0063029C" w:rsidRPr="0063029C" w:rsidRDefault="0063029C" w:rsidP="0063029C"/>
    <w:p w:rsidR="00613F50" w:rsidRDefault="0063029C" w:rsidP="0063029C">
      <w:r>
        <w:t>See Insert Multi Rows Excel spreadsheet file.</w:t>
      </w:r>
    </w:p>
    <w:p w:rsidR="00613F50" w:rsidRDefault="00613F50" w:rsidP="00613F50">
      <w:pPr>
        <w:pStyle w:val="Heading1"/>
      </w:pPr>
      <w:r>
        <w:br w:type="page"/>
      </w:r>
      <w:bookmarkStart w:id="23" w:name="_Toc450296591"/>
      <w:r>
        <w:lastRenderedPageBreak/>
        <w:t>Data Flow Diagram</w:t>
      </w:r>
      <w:bookmarkEnd w:id="23"/>
    </w:p>
    <w:p w:rsidR="00613F50" w:rsidRDefault="00613F50" w:rsidP="000454C9"/>
    <w:p w:rsidR="00613F50" w:rsidRDefault="000454C9" w:rsidP="000454C9">
      <w:pPr>
        <w:jc w:val="center"/>
      </w:pPr>
      <w:r>
        <w:object w:dxaOrig="7546" w:dyaOrig="14791">
          <v:shape id="_x0000_i1026" type="#_x0000_t75" style="width:355.5pt;height:650.25pt" o:ole="">
            <v:imagedata r:id="rId16" o:title=""/>
          </v:shape>
          <o:OLEObject Type="Embed" ProgID="Visio.Drawing.15" ShapeID="_x0000_i1026" DrawAspect="Content" ObjectID="_1524296075" r:id="rId17"/>
        </w:object>
      </w:r>
      <w:r w:rsidR="00613F50">
        <w:br w:type="page"/>
      </w:r>
    </w:p>
    <w:p w:rsidR="00613F50" w:rsidRDefault="00613F50" w:rsidP="00613F50">
      <w:pPr>
        <w:pStyle w:val="Heading1"/>
      </w:pPr>
      <w:bookmarkStart w:id="24" w:name="_Toc450296592"/>
      <w:r>
        <w:lastRenderedPageBreak/>
        <w:t>Use Cases</w:t>
      </w:r>
      <w:bookmarkEnd w:id="24"/>
    </w:p>
    <w:p w:rsidR="000454C9" w:rsidRPr="000454C9" w:rsidRDefault="000454C9" w:rsidP="000454C9"/>
    <w:tbl>
      <w:tblPr>
        <w:tblW w:w="9465" w:type="dxa"/>
        <w:tblLayout w:type="fixed"/>
        <w:tblLook w:val="04A0" w:firstRow="1" w:lastRow="0" w:firstColumn="1" w:lastColumn="0" w:noHBand="0" w:noVBand="1"/>
      </w:tblPr>
      <w:tblGrid>
        <w:gridCol w:w="1271"/>
        <w:gridCol w:w="1417"/>
        <w:gridCol w:w="1701"/>
        <w:gridCol w:w="851"/>
        <w:gridCol w:w="1559"/>
        <w:gridCol w:w="1418"/>
        <w:gridCol w:w="1248"/>
      </w:tblGrid>
      <w:tr w:rsidR="000454C9" w:rsidRPr="000454C9" w:rsidTr="000454C9">
        <w:trPr>
          <w:trHeight w:val="1002"/>
        </w:trPr>
        <w:tc>
          <w:tcPr>
            <w:tcW w:w="9465" w:type="dxa"/>
            <w:gridSpan w:val="7"/>
            <w:tcBorders>
              <w:top w:val="single" w:sz="4" w:space="0" w:color="auto"/>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VENT TABLE</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vent</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xt/St/Temp</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ource</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ctivity/Use Case</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Response</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Destination</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asks Emma a query</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xternal</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ID, UserID, Time, Location, Content</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1. Send query</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 sent confirmation</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wants to update their details</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External</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ID, UserID, Time, Location, Content</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2. Send user details</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details sent confirmation</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gent sees unassigned user in open queue</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1 or 2)</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3. Assign user</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ID, AssignedTo, Status</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 details received from user</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3)</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4. Update user details</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ID, Query content</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 received from user</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3)</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5. Look up answer</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Query content, Time, Location, Audio, Image</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nswer to query found</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5)</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6. Send response</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nswer</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User</w:t>
            </w:r>
          </w:p>
        </w:tc>
      </w:tr>
      <w:tr w:rsidR="000454C9" w:rsidRPr="000454C9" w:rsidTr="000454C9">
        <w:trPr>
          <w:trHeight w:val="1002"/>
        </w:trPr>
        <w:tc>
          <w:tcPr>
            <w:tcW w:w="1271" w:type="dxa"/>
            <w:tcBorders>
              <w:top w:val="nil"/>
              <w:left w:val="single" w:sz="4" w:space="0" w:color="auto"/>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gent has no users to assign to themselves</w:t>
            </w:r>
          </w:p>
        </w:tc>
        <w:tc>
          <w:tcPr>
            <w:tcW w:w="1417"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State</w:t>
            </w:r>
          </w:p>
        </w:tc>
        <w:tc>
          <w:tcPr>
            <w:tcW w:w="170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Triggered from Use Case 3)</w:t>
            </w:r>
          </w:p>
        </w:tc>
        <w:tc>
          <w:tcPr>
            <w:tcW w:w="851"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c>
          <w:tcPr>
            <w:tcW w:w="1559"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7. Request user release</w:t>
            </w:r>
          </w:p>
        </w:tc>
        <w:tc>
          <w:tcPr>
            <w:tcW w:w="141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AgentID</w:t>
            </w:r>
          </w:p>
        </w:tc>
        <w:tc>
          <w:tcPr>
            <w:tcW w:w="1248" w:type="dxa"/>
            <w:tcBorders>
              <w:top w:val="nil"/>
              <w:left w:val="nil"/>
              <w:bottom w:val="single" w:sz="4" w:space="0" w:color="auto"/>
              <w:right w:val="single" w:sz="4" w:space="0" w:color="auto"/>
            </w:tcBorders>
            <w:shd w:val="clear" w:color="auto" w:fill="auto"/>
            <w:vAlign w:val="center"/>
            <w:hideMark/>
          </w:tcPr>
          <w:p w:rsidR="000454C9" w:rsidRPr="000454C9" w:rsidRDefault="000454C9" w:rsidP="000454C9">
            <w:pPr>
              <w:spacing w:after="0" w:line="240" w:lineRule="auto"/>
              <w:jc w:val="center"/>
              <w:rPr>
                <w:rFonts w:ascii="Calibri" w:eastAsia="Times New Roman" w:hAnsi="Calibri" w:cs="Times New Roman"/>
                <w:color w:val="000000"/>
                <w:lang w:eastAsia="en-AU"/>
              </w:rPr>
            </w:pPr>
            <w:r w:rsidRPr="000454C9">
              <w:rPr>
                <w:rFonts w:ascii="Calibri" w:eastAsia="Times New Roman" w:hAnsi="Calibri" w:cs="Times New Roman"/>
                <w:color w:val="000000"/>
                <w:lang w:eastAsia="en-AU"/>
              </w:rPr>
              <w:t> </w:t>
            </w:r>
          </w:p>
        </w:tc>
      </w:tr>
    </w:tbl>
    <w:p w:rsidR="00613F50" w:rsidRDefault="00613F50" w:rsidP="00613F50">
      <w:pPr>
        <w:pStyle w:val="Heading1"/>
      </w:pPr>
      <w:r>
        <w:br w:type="page"/>
      </w:r>
    </w:p>
    <w:p w:rsidR="0063029C" w:rsidRDefault="00613F50" w:rsidP="00613F50">
      <w:pPr>
        <w:pStyle w:val="Heading1"/>
      </w:pPr>
      <w:bookmarkStart w:id="25" w:name="_Toc450296593"/>
      <w:r>
        <w:lastRenderedPageBreak/>
        <w:t>Reference Information</w:t>
      </w:r>
      <w:bookmarkEnd w:id="25"/>
    </w:p>
    <w:p w:rsidR="00AA18E0" w:rsidRDefault="00AA18E0" w:rsidP="00613F50"/>
    <w:p w:rsidR="00AA18E0" w:rsidRDefault="00AA18E0" w:rsidP="00AA18E0">
      <w:pPr>
        <w:pStyle w:val="Heading2"/>
      </w:pPr>
      <w:bookmarkStart w:id="26" w:name="_Toc450296594"/>
      <w:r>
        <w:t>AWS EC2 Instance</w:t>
      </w:r>
      <w:bookmarkEnd w:id="26"/>
    </w:p>
    <w:p w:rsidR="00AA18E0" w:rsidRPr="00AA18E0" w:rsidRDefault="00AA18E0" w:rsidP="00AA18E0"/>
    <w:p w:rsidR="00613F50" w:rsidRDefault="00E928A1" w:rsidP="00613F50">
      <w:hyperlink r:id="rId18" w:history="1">
        <w:r w:rsidR="00613F50" w:rsidRPr="00AF6B5A">
          <w:rPr>
            <w:rStyle w:val="Hyperlink"/>
          </w:rPr>
          <w:t>http://aws.amazon.com/</w:t>
        </w:r>
      </w:hyperlink>
    </w:p>
    <w:p w:rsidR="00613F50" w:rsidRDefault="00613F50" w:rsidP="00613F50">
      <w:r>
        <w:t xml:space="preserve">E-mail: </w:t>
      </w:r>
      <w:hyperlink r:id="rId19" w:history="1">
        <w:r w:rsidRPr="00AF6B5A">
          <w:rPr>
            <w:rStyle w:val="Hyperlink"/>
          </w:rPr>
          <w:t>100002213@student.swin.edu.au</w:t>
        </w:r>
      </w:hyperlink>
    </w:p>
    <w:p w:rsidR="00613F50" w:rsidRDefault="00613F50" w:rsidP="00613F50">
      <w:r>
        <w:t>Password: emmaproject</w:t>
      </w:r>
    </w:p>
    <w:p w:rsidR="00613F50" w:rsidRDefault="00AA18E0" w:rsidP="00613F50">
      <w:r w:rsidRPr="00780952">
        <w:rPr>
          <w:b/>
        </w:rPr>
        <w:t>Please note</w:t>
      </w:r>
      <w:r w:rsidR="00780952" w:rsidRPr="00780952">
        <w:rPr>
          <w:b/>
        </w:rPr>
        <w:t>:</w:t>
      </w:r>
      <w:r>
        <w:t xml:space="preserve"> </w:t>
      </w:r>
      <w:r w:rsidR="00780952">
        <w:t>this AWS account was</w:t>
      </w:r>
      <w:r>
        <w:t xml:space="preserve"> </w:t>
      </w:r>
      <w:r w:rsidR="00780952">
        <w:t xml:space="preserve">set up </w:t>
      </w:r>
      <w:r>
        <w:t>for testing purposes using a Swinburne University student email address.  After November 2016, the EC2 instance will be terminated and access to this account will no longer be available.  Please migrate the system to another web host before this time.</w:t>
      </w:r>
    </w:p>
    <w:p w:rsidR="00AA18E0" w:rsidRDefault="00AA18E0" w:rsidP="00613F50"/>
    <w:p w:rsidR="00613F50" w:rsidRDefault="00613F50" w:rsidP="00613F50">
      <w:pPr>
        <w:pStyle w:val="Heading2"/>
      </w:pPr>
      <w:bookmarkStart w:id="27" w:name="_Toc450296595"/>
      <w:r>
        <w:t>WinSCP Credentials</w:t>
      </w:r>
      <w:bookmarkEnd w:id="27"/>
    </w:p>
    <w:p w:rsidR="00AA18E0" w:rsidRPr="00AA18E0" w:rsidRDefault="00AA18E0" w:rsidP="00AA18E0"/>
    <w:p w:rsidR="00613F50" w:rsidRDefault="00613F50" w:rsidP="00613F50">
      <w:r>
        <w:t>File protocol:</w:t>
      </w:r>
      <w:r w:rsidR="00D05752">
        <w:t xml:space="preserve"> SFTP</w:t>
      </w:r>
    </w:p>
    <w:p w:rsidR="00613F50" w:rsidRDefault="00613F50" w:rsidP="00613F50">
      <w:r>
        <w:t>Host name:</w:t>
      </w:r>
      <w:r w:rsidR="00D05752">
        <w:t xml:space="preserve"> </w:t>
      </w:r>
      <w:r w:rsidR="00D05752" w:rsidRPr="00D05752">
        <w:t>ec2-54-206-55-193.ap-southeast-2.compute.amazonaws.com</w:t>
      </w:r>
    </w:p>
    <w:p w:rsidR="00613F50" w:rsidRDefault="00613F50" w:rsidP="00613F50">
      <w:r>
        <w:t>Port number:</w:t>
      </w:r>
      <w:r w:rsidR="00D05752">
        <w:t>22</w:t>
      </w:r>
    </w:p>
    <w:p w:rsidR="00613F50" w:rsidRDefault="00613F50" w:rsidP="00613F50">
      <w:r>
        <w:t>User name:</w:t>
      </w:r>
      <w:r w:rsidR="00D05752">
        <w:t xml:space="preserve"> ec2-user</w:t>
      </w:r>
    </w:p>
    <w:p w:rsidR="00AA18E0" w:rsidRDefault="00AA18E0" w:rsidP="00613F50"/>
    <w:p w:rsidR="00613F50" w:rsidRDefault="00AA18E0" w:rsidP="00613F50">
      <w:r>
        <w:t xml:space="preserve">In lieu of a password, an AWS private key file was used to authenticate this account.  To utilise this file, on the WinSCP Login screen below </w:t>
      </w:r>
      <w:r w:rsidR="00C87FC3">
        <w:t xml:space="preserve">the User name, </w:t>
      </w:r>
      <w:r>
        <w:t>click the Edit button</w:t>
      </w:r>
      <w:r w:rsidR="00C87FC3">
        <w:t xml:space="preserve"> and then the </w:t>
      </w:r>
      <w:r w:rsidR="00613F50">
        <w:t>Advanced</w:t>
      </w:r>
      <w:r w:rsidR="00D05752">
        <w:t>… button</w:t>
      </w:r>
      <w:r w:rsidR="00C87FC3">
        <w:t>.  Go to the SSH heading, then to the Authentication subheading and then to the A</w:t>
      </w:r>
      <w:r w:rsidR="00613F50">
        <w:t>uthentication parameters</w:t>
      </w:r>
      <w:r w:rsidR="00D05752">
        <w:t xml:space="preserve"> section</w:t>
      </w:r>
      <w:r w:rsidR="00C87FC3">
        <w:t xml:space="preserve">.  Go to the Private </w:t>
      </w:r>
      <w:r w:rsidR="001D3C5C">
        <w:t>Key</w:t>
      </w:r>
      <w:r w:rsidR="00C87FC3">
        <w:t xml:space="preserve"> file field and locate the</w:t>
      </w:r>
      <w:r w:rsidR="00613F50">
        <w:t xml:space="preserve"> emma.ppk</w:t>
      </w:r>
      <w:r w:rsidR="00C87FC3">
        <w:t xml:space="preserve"> file.</w:t>
      </w:r>
    </w:p>
    <w:p w:rsidR="00613F50" w:rsidRDefault="00613F50" w:rsidP="00613F50"/>
    <w:p w:rsidR="00AA18E0" w:rsidRDefault="00AA18E0" w:rsidP="00AA18E0">
      <w:pPr>
        <w:pStyle w:val="Heading2"/>
      </w:pPr>
      <w:bookmarkStart w:id="28" w:name="_Toc450296596"/>
      <w:r>
        <w:t>Emma Database through phpMyAdmin</w:t>
      </w:r>
      <w:bookmarkEnd w:id="28"/>
    </w:p>
    <w:p w:rsidR="00AA18E0" w:rsidRDefault="00AA18E0" w:rsidP="00AA18E0"/>
    <w:p w:rsidR="00C87FC3" w:rsidRPr="00AA18E0" w:rsidRDefault="00C87FC3" w:rsidP="00AA18E0">
      <w:r>
        <w:t>Before accessing phpMyAdmin, please add your local IP address to the phpMyAdmin configuration by following the LAMP tutorial in the Web Portal Set Up section.</w:t>
      </w:r>
    </w:p>
    <w:p w:rsidR="00D05752" w:rsidRDefault="00E928A1" w:rsidP="00D05752">
      <w:hyperlink r:id="rId20" w:history="1">
        <w:r w:rsidR="00D05752" w:rsidRPr="00AF6B5A">
          <w:rPr>
            <w:rStyle w:val="Hyperlink"/>
          </w:rPr>
          <w:t>http://54.206.55.193/phpmyadmin/</w:t>
        </w:r>
      </w:hyperlink>
    </w:p>
    <w:p w:rsidR="00D05752" w:rsidRDefault="00D05752" w:rsidP="00D05752">
      <w:r>
        <w:t>Username: root</w:t>
      </w:r>
    </w:p>
    <w:p w:rsidR="00D05752" w:rsidRDefault="00D05752" w:rsidP="00D05752">
      <w:r>
        <w:t>Password: emmaswin123</w:t>
      </w:r>
    </w:p>
    <w:p w:rsidR="00AA18E0" w:rsidRDefault="00AA18E0" w:rsidP="00D05752"/>
    <w:p w:rsidR="00C87FC3" w:rsidRDefault="00C87FC3" w:rsidP="00D05752"/>
    <w:p w:rsidR="00C87FC3" w:rsidRDefault="00C87FC3" w:rsidP="00D05752"/>
    <w:p w:rsidR="00AA18E0" w:rsidRDefault="00AA18E0" w:rsidP="00AA18E0">
      <w:pPr>
        <w:pStyle w:val="Heading2"/>
      </w:pPr>
      <w:bookmarkStart w:id="29" w:name="_Toc450296597"/>
      <w:r>
        <w:lastRenderedPageBreak/>
        <w:t>Emma Web Portal</w:t>
      </w:r>
      <w:bookmarkEnd w:id="29"/>
    </w:p>
    <w:p w:rsidR="00AA18E0" w:rsidRDefault="00AA18E0" w:rsidP="00613F50"/>
    <w:p w:rsidR="00613F50" w:rsidRDefault="00E928A1" w:rsidP="00613F50">
      <w:hyperlink r:id="rId21" w:history="1">
        <w:r w:rsidR="00613F50" w:rsidRPr="00AF6B5A">
          <w:rPr>
            <w:rStyle w:val="Hyperlink"/>
          </w:rPr>
          <w:t>http://54.206.55.193/emma/index.php</w:t>
        </w:r>
      </w:hyperlink>
    </w:p>
    <w:p w:rsidR="00613F50" w:rsidRDefault="00613F50" w:rsidP="00613F50">
      <w:r>
        <w:t xml:space="preserve">Email: </w:t>
      </w:r>
      <w:hyperlink r:id="rId22" w:history="1">
        <w:r w:rsidRPr="00AF6B5A">
          <w:rPr>
            <w:rStyle w:val="Hyperlink"/>
          </w:rPr>
          <w:t>tester@tester.com</w:t>
        </w:r>
      </w:hyperlink>
    </w:p>
    <w:p w:rsidR="00613F50" w:rsidRDefault="00613F50" w:rsidP="00613F50">
      <w:r>
        <w:t>Password: tester</w:t>
      </w:r>
    </w:p>
    <w:p w:rsidR="00613F50" w:rsidRDefault="00613F50" w:rsidP="00613F50"/>
    <w:p w:rsidR="00613F50" w:rsidRDefault="00613F50" w:rsidP="00613F50">
      <w:pPr>
        <w:pStyle w:val="Heading2"/>
      </w:pPr>
      <w:bookmarkStart w:id="30" w:name="_Toc450296598"/>
      <w:r>
        <w:t>Database Connection Credentials</w:t>
      </w:r>
      <w:bookmarkEnd w:id="30"/>
    </w:p>
    <w:p w:rsidR="00AA18E0" w:rsidRPr="00AA18E0" w:rsidRDefault="00AA18E0" w:rsidP="00AA18E0"/>
    <w:p w:rsidR="00613F50" w:rsidRDefault="00613F50" w:rsidP="00613F50">
      <w:r>
        <w:t xml:space="preserve">Host: </w:t>
      </w:r>
      <w:r w:rsidR="00AA18E0">
        <w:t>localhost</w:t>
      </w:r>
    </w:p>
    <w:p w:rsidR="00613F50" w:rsidRDefault="00AA18E0" w:rsidP="00613F50">
      <w:r>
        <w:t>User: root</w:t>
      </w:r>
    </w:p>
    <w:p w:rsidR="00613F50" w:rsidRDefault="00AA18E0" w:rsidP="00613F50">
      <w:r>
        <w:t>Pwd: emmaswin123</w:t>
      </w:r>
    </w:p>
    <w:p w:rsidR="00613F50" w:rsidRPr="00613F50" w:rsidRDefault="00AA18E0" w:rsidP="00613F50">
      <w:r>
        <w:t>Sql_db: emma</w:t>
      </w:r>
    </w:p>
    <w:sectPr w:rsidR="00613F50" w:rsidRPr="00613F50" w:rsidSect="00FA6113">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6DB9"/>
    <w:rsid w:val="00025474"/>
    <w:rsid w:val="000454C9"/>
    <w:rsid w:val="000B453C"/>
    <w:rsid w:val="000D09BD"/>
    <w:rsid w:val="000F0966"/>
    <w:rsid w:val="00110440"/>
    <w:rsid w:val="00172B88"/>
    <w:rsid w:val="00174613"/>
    <w:rsid w:val="00187650"/>
    <w:rsid w:val="001D3C5C"/>
    <w:rsid w:val="001E3A0F"/>
    <w:rsid w:val="003F3886"/>
    <w:rsid w:val="00416971"/>
    <w:rsid w:val="0043677A"/>
    <w:rsid w:val="004763BD"/>
    <w:rsid w:val="004D5953"/>
    <w:rsid w:val="004E5E4A"/>
    <w:rsid w:val="004E60D9"/>
    <w:rsid w:val="00597ED7"/>
    <w:rsid w:val="006132BA"/>
    <w:rsid w:val="00613F50"/>
    <w:rsid w:val="00615447"/>
    <w:rsid w:val="0063029C"/>
    <w:rsid w:val="0066717A"/>
    <w:rsid w:val="006B3D0B"/>
    <w:rsid w:val="00780952"/>
    <w:rsid w:val="007A6DB9"/>
    <w:rsid w:val="007D7C9F"/>
    <w:rsid w:val="00804FE1"/>
    <w:rsid w:val="00820B24"/>
    <w:rsid w:val="0084486F"/>
    <w:rsid w:val="008A66CB"/>
    <w:rsid w:val="008C3280"/>
    <w:rsid w:val="00963219"/>
    <w:rsid w:val="009A2B70"/>
    <w:rsid w:val="00A420BB"/>
    <w:rsid w:val="00A627D0"/>
    <w:rsid w:val="00A72342"/>
    <w:rsid w:val="00A7495F"/>
    <w:rsid w:val="00AA18E0"/>
    <w:rsid w:val="00B2425C"/>
    <w:rsid w:val="00B24A97"/>
    <w:rsid w:val="00C05741"/>
    <w:rsid w:val="00C27045"/>
    <w:rsid w:val="00C4055F"/>
    <w:rsid w:val="00C46E3B"/>
    <w:rsid w:val="00C845AB"/>
    <w:rsid w:val="00C87FC3"/>
    <w:rsid w:val="00D05752"/>
    <w:rsid w:val="00DC1A6A"/>
    <w:rsid w:val="00DD6140"/>
    <w:rsid w:val="00E3023C"/>
    <w:rsid w:val="00E5262E"/>
    <w:rsid w:val="00E77275"/>
    <w:rsid w:val="00E928A1"/>
    <w:rsid w:val="00EA13DF"/>
    <w:rsid w:val="00EB5C2D"/>
    <w:rsid w:val="00EF21EF"/>
    <w:rsid w:val="00F3588D"/>
    <w:rsid w:val="00F65C67"/>
    <w:rsid w:val="00FA6113"/>
    <w:rsid w:val="00FB104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6E09CF"/>
  <w15:chartTrackingRefBased/>
  <w15:docId w15:val="{D8528CD1-7AB7-4E75-8352-DF07725986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1544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1544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1544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187650"/>
    <w:rPr>
      <w:color w:val="0563C1" w:themeColor="hyperlink"/>
      <w:u w:val="single"/>
    </w:rPr>
  </w:style>
  <w:style w:type="character" w:styleId="FollowedHyperlink">
    <w:name w:val="FollowedHyperlink"/>
    <w:basedOn w:val="DefaultParagraphFont"/>
    <w:uiPriority w:val="99"/>
    <w:semiHidden/>
    <w:unhideWhenUsed/>
    <w:rsid w:val="00C27045"/>
    <w:rPr>
      <w:color w:val="954F72" w:themeColor="followedHyperlink"/>
      <w:u w:val="single"/>
    </w:rPr>
  </w:style>
  <w:style w:type="character" w:customStyle="1" w:styleId="Heading1Char">
    <w:name w:val="Heading 1 Char"/>
    <w:basedOn w:val="DefaultParagraphFont"/>
    <w:link w:val="Heading1"/>
    <w:uiPriority w:val="9"/>
    <w:rsid w:val="00615447"/>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1544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15447"/>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FA6113"/>
    <w:pPr>
      <w:outlineLvl w:val="9"/>
    </w:pPr>
    <w:rPr>
      <w:lang w:val="en-US"/>
    </w:rPr>
  </w:style>
  <w:style w:type="paragraph" w:styleId="TOC1">
    <w:name w:val="toc 1"/>
    <w:basedOn w:val="Normal"/>
    <w:next w:val="Normal"/>
    <w:autoRedefine/>
    <w:uiPriority w:val="39"/>
    <w:unhideWhenUsed/>
    <w:rsid w:val="00FA6113"/>
    <w:pPr>
      <w:spacing w:after="100"/>
    </w:pPr>
  </w:style>
  <w:style w:type="paragraph" w:styleId="TOC2">
    <w:name w:val="toc 2"/>
    <w:basedOn w:val="Normal"/>
    <w:next w:val="Normal"/>
    <w:autoRedefine/>
    <w:uiPriority w:val="39"/>
    <w:unhideWhenUsed/>
    <w:rsid w:val="00FA6113"/>
    <w:pPr>
      <w:spacing w:after="100"/>
      <w:ind w:left="220"/>
    </w:pPr>
  </w:style>
  <w:style w:type="paragraph" w:styleId="TOC3">
    <w:name w:val="toc 3"/>
    <w:basedOn w:val="Normal"/>
    <w:next w:val="Normal"/>
    <w:autoRedefine/>
    <w:uiPriority w:val="39"/>
    <w:unhideWhenUsed/>
    <w:rsid w:val="00FA6113"/>
    <w:pPr>
      <w:spacing w:after="100"/>
      <w:ind w:left="440"/>
    </w:pPr>
  </w:style>
  <w:style w:type="paragraph" w:styleId="NoSpacing">
    <w:name w:val="No Spacing"/>
    <w:link w:val="NoSpacingChar"/>
    <w:uiPriority w:val="1"/>
    <w:qFormat/>
    <w:rsid w:val="00FA6113"/>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FA6113"/>
    <w:rPr>
      <w:rFonts w:eastAsiaTheme="minorEastAsia"/>
      <w:lang w:val="en-US"/>
    </w:rPr>
  </w:style>
  <w:style w:type="paragraph" w:styleId="BalloonText">
    <w:name w:val="Balloon Text"/>
    <w:basedOn w:val="Normal"/>
    <w:link w:val="BalloonTextChar"/>
    <w:uiPriority w:val="99"/>
    <w:semiHidden/>
    <w:unhideWhenUsed/>
    <w:rsid w:val="006B3D0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B3D0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4750250">
      <w:bodyDiv w:val="1"/>
      <w:marLeft w:val="0"/>
      <w:marRight w:val="0"/>
      <w:marTop w:val="0"/>
      <w:marBottom w:val="0"/>
      <w:divBdr>
        <w:top w:val="none" w:sz="0" w:space="0" w:color="auto"/>
        <w:left w:val="none" w:sz="0" w:space="0" w:color="auto"/>
        <w:bottom w:val="none" w:sz="0" w:space="0" w:color="auto"/>
        <w:right w:val="none" w:sz="0" w:space="0" w:color="auto"/>
      </w:divBdr>
    </w:div>
    <w:div w:id="151349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aws.amazon.com/getting-started/tutorials/launch-a-virtual-machine/" TargetMode="External"/><Relationship Id="rId13" Type="http://schemas.openxmlformats.org/officeDocument/2006/relationships/hyperlink" Target="http://docs.aws.amazon.com/AWSEC2/latest/UserGuide/putty.html" TargetMode="External"/><Relationship Id="rId18" Type="http://schemas.openxmlformats.org/officeDocument/2006/relationships/hyperlink" Target="http://aws.amazon.com/" TargetMode="External"/><Relationship Id="rId3" Type="http://schemas.openxmlformats.org/officeDocument/2006/relationships/styles" Target="styles.xml"/><Relationship Id="rId21" Type="http://schemas.openxmlformats.org/officeDocument/2006/relationships/hyperlink" Target="http://54.206.55.193/emma/index.php" TargetMode="External"/><Relationship Id="rId7" Type="http://schemas.openxmlformats.org/officeDocument/2006/relationships/image" Target="media/image2.png"/><Relationship Id="rId12" Type="http://schemas.openxmlformats.org/officeDocument/2006/relationships/hyperlink" Target="http://docs.aws.amazon.com/AmazonVPC/latest/UserGuide/VPC_Scenario3.html" TargetMode="External"/><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54.206.55.193/phpmyadmin/"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docs.aws.amazon.com/AWSEC2/latest/UserGuide/authorizing-access-to-an-instance.html"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hyperlink" Target="http://docs.aws.amazon.com/AWSEC2/latest/UserGuide/install-LAMP.html" TargetMode="External"/><Relationship Id="rId19" Type="http://schemas.openxmlformats.org/officeDocument/2006/relationships/hyperlink" Target="mailto:100002213@student.swin.edu.au" TargetMode="External"/><Relationship Id="rId4" Type="http://schemas.openxmlformats.org/officeDocument/2006/relationships/settings" Target="settings.xml"/><Relationship Id="rId9" Type="http://schemas.openxmlformats.org/officeDocument/2006/relationships/hyperlink" Target="http://docs.aws.amazon.com/gettingstarted/latest/wah-linux/getting-started-deploy-app.html" TargetMode="External"/><Relationship Id="rId14" Type="http://schemas.openxmlformats.org/officeDocument/2006/relationships/image" Target="media/image2.emf"/><Relationship Id="rId22" Type="http://schemas.openxmlformats.org/officeDocument/2006/relationships/hyperlink" Target="mailto:tester@tester.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100002213@</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7BCFF0-E98A-4325-83A3-AFE4E5E0CF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4</TotalTime>
  <Pages>18</Pages>
  <Words>3220</Words>
  <Characters>18360</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Technical manual</vt:lpstr>
    </vt:vector>
  </TitlesOfParts>
  <Company/>
  <LinksUpToDate>false</LinksUpToDate>
  <CharactersWithSpaces>21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manual</dc:title>
  <dc:subject>Documentation for the Emma Project</dc:subject>
  <dc:creator>Albert Bui</dc:creator>
  <cp:keywords/>
  <dc:description/>
  <cp:lastModifiedBy>Albert Bui</cp:lastModifiedBy>
  <cp:revision>25</cp:revision>
  <cp:lastPrinted>2016-05-04T11:20:00Z</cp:lastPrinted>
  <dcterms:created xsi:type="dcterms:W3CDTF">2016-04-28T02:07:00Z</dcterms:created>
  <dcterms:modified xsi:type="dcterms:W3CDTF">2016-05-09T00:48:00Z</dcterms:modified>
</cp:coreProperties>
</file>